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9E6D" w14:textId="494AAB6D" w:rsidR="00C97248" w:rsidRPr="00633B64" w:rsidRDefault="00C97248" w:rsidP="008011F4">
      <w:pPr>
        <w:rPr>
          <w:rFonts w:cs="Arial"/>
        </w:rPr>
      </w:pPr>
    </w:p>
    <w:p w14:paraId="0AAD95E4" w14:textId="01909384" w:rsidR="00C97248" w:rsidRPr="00633B64" w:rsidRDefault="00C97248" w:rsidP="008011F4">
      <w:pPr>
        <w:rPr>
          <w:rFonts w:cs="Arial"/>
        </w:rPr>
      </w:pPr>
    </w:p>
    <w:p w14:paraId="256C58DA" w14:textId="78BEEBF7" w:rsidR="00C97248" w:rsidRPr="00633B64" w:rsidRDefault="00820A6B" w:rsidP="008011F4">
      <w:pPr>
        <w:rPr>
          <w:rFonts w:cs="Arial"/>
        </w:rPr>
      </w:pPr>
      <w:r>
        <w:rPr>
          <w:rFonts w:cs="Arial"/>
          <w:noProof/>
        </w:rPr>
        <mc:AlternateContent>
          <mc:Choice Requires="wps">
            <w:drawing>
              <wp:anchor distT="0" distB="0" distL="114300" distR="114300" simplePos="0" relativeHeight="251658242"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2D6C85" id="_x0000_t6" coordsize="21600,21600" o:spt="6" path="m,l,21600r21600,xe">
                <v:stroke joinstyle="miter"/>
                <v:path gradientshapeok="t" o:connecttype="custom" o:connectlocs="0,0;0,10800;0,21600;10800,21600;21600,21600;10800,10800" textboxrect="1800,12600,12600,19800"/>
              </v:shapetype>
              <v:shape id="Right Triangle 21" o:spid="_x0000_s1026" type="#_x0000_t6" style="position:absolute;margin-left:3pt;margin-top:16.45pt;width:603.75pt;height:156.75pt;rotation:180;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fillcolor="white [3212]" strokecolor="white [3212]" strokeweight="1pt">
                <w10:wrap anchorx="page"/>
              </v:shape>
            </w:pict>
          </mc:Fallback>
        </mc:AlternateContent>
      </w:r>
      <w:r w:rsidRPr="00633B64">
        <w:rPr>
          <w:rFonts w:cs="Arial"/>
          <w:noProof/>
        </w:rPr>
        <mc:AlternateContent>
          <mc:Choice Requires="wps">
            <w:drawing>
              <wp:anchor distT="0" distB="0" distL="114300" distR="114300" simplePos="0" relativeHeight="251658241"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75D236FB"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673E48">
                                  <w:rPr>
                                    <w:b/>
                                    <w:bCs/>
                                    <w:color w:val="FFFFFF" w:themeColor="background1"/>
                                    <w:sz w:val="48"/>
                                    <w:szCs w:val="48"/>
                                  </w:rPr>
                                  <w:t>Azure Bastion</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w14:anchorId="011077F7" id="Rectangle 4" o:spid="_x0000_s1026" style="position:absolute;margin-left:.65pt;margin-top:16.7pt;width:594.7pt;height:705pt;z-index:251658241;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" fillcolor="#002776" stroked="f">
                <v:textbo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75D236FB"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EndPr/>
                        <w:sdtContent>
                          <w:r w:rsidR="00673E48">
                            <w:rPr>
                              <w:b/>
                              <w:bCs/>
                              <w:color w:val="FFFFFF" w:themeColor="background1"/>
                              <w:sz w:val="48"/>
                              <w:szCs w:val="48"/>
                            </w:rPr>
                            <w:t>Azure Bastion</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v:textbox>
                <w10:wrap anchorx="page"/>
              </v:rect>
            </w:pict>
          </mc:Fallback>
        </mc:AlternateContent>
      </w:r>
    </w:p>
    <w:p w14:paraId="42BD9B2F" w14:textId="58CAD7A0" w:rsidR="00C97248" w:rsidRPr="00633B64" w:rsidRDefault="00C97248" w:rsidP="008011F4">
      <w:pPr>
        <w:rPr>
          <w:rFonts w:cs="Arial"/>
        </w:rPr>
      </w:pPr>
    </w:p>
    <w:p w14:paraId="6C95296B" w14:textId="5D8FDCB2" w:rsidR="00C97248" w:rsidRPr="00633B64" w:rsidRDefault="00C97248" w:rsidP="008011F4">
      <w:pPr>
        <w:rPr>
          <w:rFonts w:cs="Arial"/>
        </w:rPr>
      </w:pPr>
    </w:p>
    <w:p w14:paraId="3A06AFA7" w14:textId="62925B9A" w:rsidR="00C97248" w:rsidRPr="00633B64" w:rsidRDefault="00C97248" w:rsidP="008011F4">
      <w:pPr>
        <w:rPr>
          <w:rFonts w:cs="Arial"/>
        </w:rPr>
      </w:pPr>
    </w:p>
    <w:p w14:paraId="2475CC58" w14:textId="16D45AAA" w:rsidR="00C97248" w:rsidRPr="00633B64" w:rsidRDefault="00C97248" w:rsidP="008011F4">
      <w:pPr>
        <w:rPr>
          <w:rFonts w:cs="Arial"/>
        </w:rPr>
      </w:pPr>
    </w:p>
    <w:p w14:paraId="18FCD6D2" w14:textId="39949945" w:rsidR="00C97248" w:rsidRPr="00633B64" w:rsidRDefault="00C97248" w:rsidP="008011F4">
      <w:pPr>
        <w:rPr>
          <w:rFonts w:cs="Arial"/>
        </w:rPr>
      </w:pPr>
    </w:p>
    <w:p w14:paraId="7AFFF709" w14:textId="4620EBA3" w:rsidR="00C97248" w:rsidRPr="00633B64" w:rsidRDefault="00C97248" w:rsidP="008011F4">
      <w:pPr>
        <w:rPr>
          <w:rFonts w:cs="Arial"/>
        </w:rPr>
      </w:pPr>
    </w:p>
    <w:p w14:paraId="659D1A9A" w14:textId="69BBDE01" w:rsidR="00C97248" w:rsidRPr="00633B64" w:rsidRDefault="00C97248" w:rsidP="008011F4">
      <w:pPr>
        <w:rPr>
          <w:rFonts w:cs="Arial"/>
        </w:rPr>
      </w:pPr>
    </w:p>
    <w:p w14:paraId="7994F54C" w14:textId="332CBD29" w:rsidR="00C97248" w:rsidRPr="00633B64" w:rsidRDefault="00C97248" w:rsidP="008011F4">
      <w:pPr>
        <w:rPr>
          <w:rFonts w:cs="Arial"/>
        </w:rPr>
      </w:pPr>
    </w:p>
    <w:p w14:paraId="4A16C22D" w14:textId="14C00EBD" w:rsidR="00C97248" w:rsidRPr="00633B64" w:rsidRDefault="00C97248" w:rsidP="008011F4">
      <w:pPr>
        <w:rPr>
          <w:rFonts w:cs="Arial"/>
        </w:rPr>
      </w:pPr>
    </w:p>
    <w:p w14:paraId="1133A91A" w14:textId="1AEDCF5B" w:rsidR="00C97248" w:rsidRPr="00633B64" w:rsidRDefault="00C97248" w:rsidP="008011F4">
      <w:pPr>
        <w:rPr>
          <w:rFonts w:cs="Arial"/>
        </w:rPr>
      </w:pPr>
    </w:p>
    <w:p w14:paraId="26E4CCD3" w14:textId="6A844D2D" w:rsidR="00C97248" w:rsidRPr="00633B64" w:rsidRDefault="00C97248" w:rsidP="008011F4">
      <w:pPr>
        <w:rPr>
          <w:rFonts w:cs="Arial"/>
        </w:rPr>
      </w:pPr>
    </w:p>
    <w:p w14:paraId="3B1E258B" w14:textId="1EC45D87" w:rsidR="00C97248" w:rsidRPr="00633B64" w:rsidRDefault="00C97248" w:rsidP="008011F4">
      <w:pPr>
        <w:rPr>
          <w:rFonts w:cs="Arial"/>
        </w:rPr>
      </w:pPr>
    </w:p>
    <w:p w14:paraId="6C3578D9" w14:textId="0B8F6065" w:rsidR="00C97248" w:rsidRPr="00633B64" w:rsidRDefault="0051216D" w:rsidP="008011F4">
      <w:pPr>
        <w:rPr>
          <w:rFonts w:cs="Arial"/>
        </w:rPr>
      </w:pPr>
      <w:proofErr w:type="spellStart"/>
      <w:r>
        <w:rPr>
          <w:rFonts w:cs="Arial"/>
        </w:rPr>
        <w:t>atabricks</w:t>
      </w:r>
      <w:proofErr w:type="spellEnd"/>
    </w:p>
    <w:p w14:paraId="331C9D20" w14:textId="41BF23AF" w:rsidR="00C97248" w:rsidRPr="00633B64" w:rsidRDefault="00C97248" w:rsidP="008011F4">
      <w:pPr>
        <w:rPr>
          <w:rFonts w:cs="Arial"/>
        </w:rPr>
      </w:pPr>
    </w:p>
    <w:p w14:paraId="712F9660" w14:textId="2F8CE086" w:rsidR="00C97248" w:rsidRPr="00633B64" w:rsidRDefault="00C97248" w:rsidP="008011F4">
      <w:pPr>
        <w:rPr>
          <w:rFonts w:cs="Arial"/>
        </w:rPr>
      </w:pPr>
    </w:p>
    <w:p w14:paraId="6FAFC3EC" w14:textId="471F660D" w:rsidR="00C97248" w:rsidRPr="00633B64" w:rsidRDefault="00C97248" w:rsidP="008011F4">
      <w:pPr>
        <w:rPr>
          <w:rFonts w:cs="Arial"/>
        </w:rPr>
      </w:pPr>
    </w:p>
    <w:p w14:paraId="19541AB3" w14:textId="77777777" w:rsidR="00C97248" w:rsidRPr="00633B64" w:rsidRDefault="00C97248" w:rsidP="008011F4">
      <w:pPr>
        <w:rPr>
          <w:rFonts w:cs="Arial"/>
        </w:rPr>
      </w:pPr>
    </w:p>
    <w:p w14:paraId="39603E98" w14:textId="77777777" w:rsidR="00C97248" w:rsidRPr="00633B64" w:rsidRDefault="00C97248" w:rsidP="008011F4">
      <w:pPr>
        <w:rPr>
          <w:rFonts w:cs="Arial"/>
        </w:rPr>
      </w:pPr>
    </w:p>
    <w:p w14:paraId="1A1B4035" w14:textId="59A40EE7" w:rsidR="00C97248" w:rsidRPr="00633B64" w:rsidRDefault="00C97248" w:rsidP="008011F4">
      <w:pPr>
        <w:rPr>
          <w:rFonts w:cs="Arial"/>
        </w:rPr>
      </w:pPr>
    </w:p>
    <w:p w14:paraId="5F694E52" w14:textId="77777777" w:rsidR="00C97248" w:rsidRPr="00633B64" w:rsidRDefault="00C97248" w:rsidP="008011F4">
      <w:pPr>
        <w:rPr>
          <w:rFonts w:cs="Arial"/>
        </w:rPr>
      </w:pPr>
    </w:p>
    <w:p w14:paraId="0A2436FF" w14:textId="77777777" w:rsidR="00C97248" w:rsidRPr="00633B64" w:rsidRDefault="00C97248" w:rsidP="008011F4">
      <w:pPr>
        <w:rPr>
          <w:rFonts w:cs="Arial"/>
        </w:rPr>
      </w:pPr>
    </w:p>
    <w:p w14:paraId="0AD18D18" w14:textId="77777777" w:rsidR="00C97248" w:rsidRPr="00633B64" w:rsidRDefault="00C97248" w:rsidP="008011F4">
      <w:pPr>
        <w:rPr>
          <w:rFonts w:cs="Arial"/>
        </w:rPr>
      </w:pPr>
    </w:p>
    <w:p w14:paraId="42D1765C" w14:textId="77777777" w:rsidR="00C97248" w:rsidRPr="00633B64" w:rsidRDefault="00C97248" w:rsidP="008011F4">
      <w:pPr>
        <w:rPr>
          <w:rFonts w:cs="Arial"/>
        </w:rPr>
      </w:pPr>
    </w:p>
    <w:p w14:paraId="0E304601" w14:textId="7576DA03" w:rsidR="00C97248" w:rsidRPr="00633B64" w:rsidRDefault="00C97248" w:rsidP="008011F4">
      <w:pPr>
        <w:rPr>
          <w:rFonts w:cs="Arial"/>
        </w:rPr>
      </w:pPr>
    </w:p>
    <w:p w14:paraId="59C80796" w14:textId="77777777" w:rsidR="00C97248" w:rsidRPr="00633B64" w:rsidRDefault="00C97248" w:rsidP="008011F4">
      <w:pPr>
        <w:rPr>
          <w:rFonts w:cs="Arial"/>
        </w:rPr>
      </w:pPr>
    </w:p>
    <w:p w14:paraId="19CD8F7C" w14:textId="77777777" w:rsidR="00C97248" w:rsidRPr="00633B64" w:rsidRDefault="00C97248" w:rsidP="008011F4">
      <w:pPr>
        <w:rPr>
          <w:rFonts w:cs="Arial"/>
        </w:rPr>
      </w:pPr>
    </w:p>
    <w:p w14:paraId="51B30381" w14:textId="77777777" w:rsidR="00C97248" w:rsidRPr="00633B64" w:rsidRDefault="00C97248" w:rsidP="008011F4">
      <w:pPr>
        <w:rPr>
          <w:rFonts w:cs="Arial"/>
        </w:rPr>
      </w:pPr>
    </w:p>
    <w:p w14:paraId="49625133" w14:textId="77777777" w:rsidR="00C97248" w:rsidRPr="00633B64" w:rsidRDefault="00C97248" w:rsidP="008011F4">
      <w:pPr>
        <w:rPr>
          <w:rFonts w:cs="Arial"/>
        </w:rPr>
      </w:pPr>
    </w:p>
    <w:p w14:paraId="1F0B8927" w14:textId="77777777" w:rsidR="00C97248" w:rsidRPr="00633B64" w:rsidRDefault="00C97248" w:rsidP="008011F4">
      <w:pPr>
        <w:rPr>
          <w:rFonts w:cs="Arial"/>
        </w:rPr>
      </w:pPr>
    </w:p>
    <w:p w14:paraId="4C44A0C9" w14:textId="2C70FE84" w:rsidR="00C97248" w:rsidRPr="00633B64" w:rsidRDefault="00C97248" w:rsidP="008011F4">
      <w:pPr>
        <w:rPr>
          <w:rFonts w:cs="Arial"/>
        </w:rPr>
      </w:pPr>
    </w:p>
    <w:p w14:paraId="483F2EB6" w14:textId="77777777" w:rsidR="00C97248" w:rsidRPr="00633B64" w:rsidRDefault="00C97248" w:rsidP="008011F4">
      <w:pPr>
        <w:rPr>
          <w:rFonts w:cs="Arial"/>
        </w:rPr>
      </w:pPr>
    </w:p>
    <w:p w14:paraId="1FB05581" w14:textId="77777777" w:rsidR="00C97248" w:rsidRPr="00633B64" w:rsidRDefault="00C97248" w:rsidP="008011F4">
      <w:pPr>
        <w:rPr>
          <w:rFonts w:cs="Arial"/>
        </w:rPr>
      </w:pPr>
    </w:p>
    <w:p w14:paraId="3373B105" w14:textId="24A48AC5" w:rsidR="00C97248" w:rsidRPr="00633B64" w:rsidRDefault="00C97248" w:rsidP="008011F4">
      <w:pPr>
        <w:rPr>
          <w:rFonts w:cs="Arial"/>
        </w:rPr>
      </w:pPr>
    </w:p>
    <w:p w14:paraId="4E5BBA3A" w14:textId="77777777" w:rsidR="00C97248" w:rsidRPr="00633B64" w:rsidRDefault="00C97248" w:rsidP="008011F4">
      <w:pPr>
        <w:rPr>
          <w:rFonts w:cs="Arial"/>
        </w:rPr>
      </w:pPr>
    </w:p>
    <w:p w14:paraId="27B67540" w14:textId="77777777" w:rsidR="00C97248" w:rsidRPr="00633B64" w:rsidRDefault="00C97248" w:rsidP="008011F4">
      <w:pPr>
        <w:rPr>
          <w:rFonts w:cs="Arial"/>
        </w:rPr>
      </w:pPr>
    </w:p>
    <w:p w14:paraId="73137FDF" w14:textId="77777777" w:rsidR="00C97248" w:rsidRPr="00633B64" w:rsidRDefault="00C97248" w:rsidP="008011F4">
      <w:pPr>
        <w:rPr>
          <w:rFonts w:cs="Arial"/>
        </w:rPr>
      </w:pPr>
    </w:p>
    <w:p w14:paraId="5DD1B224" w14:textId="05D2B4A1" w:rsidR="00C97248" w:rsidRPr="00633B64" w:rsidRDefault="00C97248" w:rsidP="008011F4">
      <w:pPr>
        <w:rPr>
          <w:rFonts w:cs="Arial"/>
        </w:rPr>
      </w:pPr>
    </w:p>
    <w:p w14:paraId="70D95119" w14:textId="77777777" w:rsidR="00C97248" w:rsidRPr="00633B64" w:rsidRDefault="00C97248" w:rsidP="008011F4">
      <w:pPr>
        <w:rPr>
          <w:rFonts w:cs="Arial"/>
        </w:rPr>
      </w:pPr>
    </w:p>
    <w:p w14:paraId="63D2C245" w14:textId="77777777" w:rsidR="00C97248" w:rsidRPr="00633B64" w:rsidRDefault="00C97248" w:rsidP="008011F4">
      <w:pPr>
        <w:rPr>
          <w:rFonts w:cs="Arial"/>
        </w:rPr>
      </w:pPr>
    </w:p>
    <w:p w14:paraId="20F3B875" w14:textId="77777777" w:rsidR="00C97248" w:rsidRPr="00633B64" w:rsidRDefault="00C97248" w:rsidP="008011F4">
      <w:pPr>
        <w:rPr>
          <w:rFonts w:cs="Arial"/>
        </w:rPr>
      </w:pPr>
    </w:p>
    <w:p w14:paraId="098AA5B1" w14:textId="77777777" w:rsidR="00C97248" w:rsidRPr="00633B64" w:rsidRDefault="00C97248" w:rsidP="008011F4">
      <w:pPr>
        <w:rPr>
          <w:rFonts w:cs="Arial"/>
        </w:rPr>
      </w:pPr>
    </w:p>
    <w:p w14:paraId="42C5E0D9" w14:textId="77777777" w:rsidR="00C97248" w:rsidRPr="00633B64" w:rsidRDefault="00C97248" w:rsidP="008011F4">
      <w:pPr>
        <w:rPr>
          <w:rFonts w:cs="Arial"/>
        </w:rPr>
      </w:pPr>
    </w:p>
    <w:p w14:paraId="5B3B73AE" w14:textId="77777777" w:rsidR="00C97248" w:rsidRPr="00633B64" w:rsidRDefault="00C97248" w:rsidP="008011F4">
      <w:pPr>
        <w:rPr>
          <w:rFonts w:cs="Arial"/>
        </w:rPr>
      </w:pPr>
    </w:p>
    <w:p w14:paraId="139BB563" w14:textId="59AB974B" w:rsidR="00C97248" w:rsidRPr="00633B64" w:rsidRDefault="00C97248" w:rsidP="008011F4">
      <w:pPr>
        <w:rPr>
          <w:rFonts w:cs="Arial"/>
        </w:rPr>
      </w:pPr>
    </w:p>
    <w:p w14:paraId="7078F5A8" w14:textId="77777777" w:rsidR="00C97248" w:rsidRPr="00633B64" w:rsidRDefault="00C97248" w:rsidP="008011F4">
      <w:pPr>
        <w:rPr>
          <w:rFonts w:cs="Arial"/>
        </w:rPr>
      </w:pPr>
    </w:p>
    <w:p w14:paraId="0A479C71" w14:textId="77777777" w:rsidR="00C97248" w:rsidRPr="00633B64" w:rsidRDefault="00C97248" w:rsidP="008011F4">
      <w:pPr>
        <w:rPr>
          <w:rFonts w:cs="Arial"/>
        </w:rPr>
      </w:pPr>
    </w:p>
    <w:p w14:paraId="2DC3F4D2" w14:textId="77777777" w:rsidR="00C97248" w:rsidRPr="00633B64" w:rsidRDefault="00C97248" w:rsidP="008011F4">
      <w:pPr>
        <w:rPr>
          <w:rFonts w:cs="Arial"/>
        </w:rPr>
      </w:pPr>
    </w:p>
    <w:p w14:paraId="34841F98" w14:textId="77777777" w:rsidR="00C97248" w:rsidRPr="00633B64" w:rsidRDefault="00C97248" w:rsidP="008011F4">
      <w:pPr>
        <w:rPr>
          <w:rFonts w:cs="Arial"/>
        </w:rPr>
      </w:pPr>
    </w:p>
    <w:p w14:paraId="2452D57E" w14:textId="77777777" w:rsidR="00C97248" w:rsidRPr="00633B64" w:rsidRDefault="00C97248" w:rsidP="008011F4">
      <w:pPr>
        <w:rPr>
          <w:rFonts w:cs="Arial"/>
        </w:rPr>
      </w:pPr>
    </w:p>
    <w:p w14:paraId="064D05CC" w14:textId="77777777" w:rsidR="00C07A2E" w:rsidRDefault="00C07A2E" w:rsidP="00003ED0">
      <w:pPr>
        <w:pStyle w:val="BodyText"/>
        <w:spacing w:before="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21"/>
        <w:gridCol w:w="6798"/>
      </w:tblGrid>
      <w:tr w:rsidR="00502938" w:rsidRPr="00633B64" w14:paraId="25E8C195" w14:textId="77777777" w:rsidTr="002A26F3">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14:paraId="6A32475E" w14:textId="77777777" w:rsidR="00502938" w:rsidRPr="009B4234" w:rsidRDefault="00502938" w:rsidP="00F94C6F">
            <w:pPr>
              <w:pStyle w:val="BodyText"/>
              <w:rPr>
                <w:rFonts w:cs="Arial"/>
                <w:b w:val="0"/>
                <w:bCs/>
                <w:color w:val="FFFFFF" w:themeColor="background1"/>
              </w:rPr>
            </w:pPr>
            <w:r w:rsidRPr="009B4234">
              <w:rPr>
                <w:rFonts w:cs="Arial"/>
                <w:color w:val="FFFFFF" w:themeColor="background1"/>
                <w:sz w:val="28"/>
                <w:szCs w:val="28"/>
              </w:rPr>
              <w:t>IT Owner Details</w:t>
            </w:r>
          </w:p>
        </w:tc>
      </w:tr>
      <w:tr w:rsidR="00502938" w:rsidRPr="00633B64" w14:paraId="02911C77" w14:textId="77777777" w:rsidTr="002A26F3">
        <w:tc>
          <w:tcPr>
            <w:tcW w:w="2121" w:type="dxa"/>
            <w:shd w:val="clear" w:color="auto" w:fill="002060"/>
          </w:tcPr>
          <w:p w14:paraId="6D574233" w14:textId="77777777" w:rsidR="00502938" w:rsidRPr="009B4234" w:rsidRDefault="00502938" w:rsidP="00F94C6F">
            <w:pPr>
              <w:pStyle w:val="BodyText"/>
              <w:ind w:left="0"/>
              <w:rPr>
                <w:rFonts w:cs="Arial"/>
                <w:b/>
                <w:bCs/>
                <w:color w:val="FFFFFF" w:themeColor="background1"/>
              </w:rPr>
            </w:pPr>
            <w:r>
              <w:rPr>
                <w:rFonts w:cs="Arial"/>
                <w:b/>
                <w:bCs/>
                <w:color w:val="FFFFFF" w:themeColor="background1"/>
              </w:rPr>
              <w:t xml:space="preserve"> </w:t>
            </w:r>
            <w:r w:rsidRPr="009B4234">
              <w:rPr>
                <w:rFonts w:cs="Arial"/>
                <w:b/>
                <w:bCs/>
                <w:color w:val="FFFFFF" w:themeColor="background1"/>
              </w:rPr>
              <w:t>Department</w:t>
            </w:r>
          </w:p>
        </w:tc>
        <w:tc>
          <w:tcPr>
            <w:tcW w:w="6798" w:type="dxa"/>
            <w:shd w:val="clear" w:color="auto" w:fill="auto"/>
          </w:tcPr>
          <w:p w14:paraId="47938CE6" w14:textId="475A45B5" w:rsidR="00502938" w:rsidRPr="00364FFF" w:rsidRDefault="00502938" w:rsidP="00F94C6F">
            <w:pPr>
              <w:pStyle w:val="BodyText"/>
              <w:ind w:left="0"/>
              <w:rPr>
                <w:rFonts w:cs="Arial"/>
                <w:color w:val="FFFFFF" w:themeColor="background1"/>
              </w:rPr>
            </w:pPr>
            <w:r w:rsidRPr="00364FFF">
              <w:rPr>
                <w:rFonts w:cs="Arial"/>
                <w:color w:val="auto"/>
              </w:rPr>
              <w:t xml:space="preserve"> </w:t>
            </w:r>
            <w:r w:rsidR="00697C15" w:rsidRPr="00364FFF">
              <w:rPr>
                <w:rFonts w:cs="Arial"/>
                <w:color w:val="auto"/>
              </w:rPr>
              <w:t>DTS</w:t>
            </w:r>
          </w:p>
        </w:tc>
      </w:tr>
      <w:tr w:rsidR="00502938" w:rsidRPr="00633B64" w14:paraId="0B5A4FC1" w14:textId="77777777" w:rsidTr="002A26F3">
        <w:tc>
          <w:tcPr>
            <w:tcW w:w="2121" w:type="dxa"/>
            <w:shd w:val="clear" w:color="auto" w:fill="002060"/>
          </w:tcPr>
          <w:p w14:paraId="13FDAA98"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Contact Name</w:t>
            </w:r>
          </w:p>
        </w:tc>
        <w:tc>
          <w:tcPr>
            <w:tcW w:w="6798" w:type="dxa"/>
          </w:tcPr>
          <w:p w14:paraId="058646E4" w14:textId="55A55074" w:rsidR="00502938" w:rsidRPr="00364FFF" w:rsidRDefault="00502938" w:rsidP="00F94C6F">
            <w:pPr>
              <w:pStyle w:val="BodyText"/>
              <w:ind w:left="0"/>
              <w:rPr>
                <w:rFonts w:cs="Arial"/>
              </w:rPr>
            </w:pPr>
            <w:r w:rsidRPr="00364FFF">
              <w:rPr>
                <w:rFonts w:cs="Arial"/>
              </w:rPr>
              <w:t xml:space="preserve"> </w:t>
            </w:r>
            <w:r w:rsidR="00697C15" w:rsidRPr="00364FFF">
              <w:rPr>
                <w:rFonts w:cs="Arial"/>
              </w:rPr>
              <w:t>Dominic Panzera</w:t>
            </w:r>
          </w:p>
        </w:tc>
      </w:tr>
      <w:tr w:rsidR="00502938" w:rsidRPr="00633B64" w14:paraId="27DCA4A2" w14:textId="77777777" w:rsidTr="002A26F3">
        <w:tc>
          <w:tcPr>
            <w:tcW w:w="2121" w:type="dxa"/>
            <w:shd w:val="clear" w:color="auto" w:fill="002060"/>
          </w:tcPr>
          <w:p w14:paraId="47B59444" w14:textId="77777777" w:rsidR="00502938" w:rsidRPr="00B035CE" w:rsidRDefault="00502938" w:rsidP="00F94C6F">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Address</w:t>
            </w:r>
          </w:p>
        </w:tc>
        <w:tc>
          <w:tcPr>
            <w:tcW w:w="6798" w:type="dxa"/>
          </w:tcPr>
          <w:p w14:paraId="1C05DC2E" w14:textId="77777777" w:rsidR="00502938" w:rsidRPr="00364FFF" w:rsidRDefault="00502938" w:rsidP="00F94C6F">
            <w:pPr>
              <w:pStyle w:val="BodyText"/>
              <w:ind w:left="0"/>
              <w:rPr>
                <w:rFonts w:cs="Arial"/>
              </w:rPr>
            </w:pPr>
            <w:r w:rsidRPr="00364FFF">
              <w:rPr>
                <w:rFonts w:cs="Arial"/>
              </w:rPr>
              <w:t xml:space="preserve"> 375 Manningham Road, Doncaster, Victoria 3108</w:t>
            </w:r>
          </w:p>
        </w:tc>
      </w:tr>
    </w:tbl>
    <w:p w14:paraId="50EB2AEB" w14:textId="77777777" w:rsidR="00502938" w:rsidRPr="008D544B" w:rsidRDefault="00502938" w:rsidP="00502938">
      <w:pPr>
        <w:pStyle w:val="BodyText"/>
        <w:spacing w:before="120" w:after="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083"/>
        <w:gridCol w:w="6836"/>
      </w:tblGrid>
      <w:tr w:rsidR="00502938" w:rsidRPr="00633B64" w14:paraId="72C704D4" w14:textId="77777777" w:rsidTr="777A73E0">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17354C91" w14:textId="77777777" w:rsidR="00502938" w:rsidRPr="00F53D69" w:rsidRDefault="00502938" w:rsidP="00F94C6F">
            <w:pPr>
              <w:pStyle w:val="BodyText"/>
              <w:rPr>
                <w:rFonts w:cs="Arial"/>
                <w:color w:val="FFFFFF" w:themeColor="background1"/>
                <w:sz w:val="28"/>
                <w:szCs w:val="28"/>
              </w:rPr>
            </w:pPr>
            <w:r w:rsidRPr="00F53D69">
              <w:rPr>
                <w:rFonts w:cs="Arial"/>
                <w:color w:val="FFFFFF" w:themeColor="background1"/>
                <w:sz w:val="28"/>
                <w:szCs w:val="28"/>
              </w:rPr>
              <w:t>Document Control</w:t>
            </w:r>
          </w:p>
        </w:tc>
      </w:tr>
      <w:tr w:rsidR="00502938" w:rsidRPr="00FC0039" w14:paraId="5BFC87D6" w14:textId="77777777" w:rsidTr="777A73E0">
        <w:tc>
          <w:tcPr>
            <w:tcW w:w="2288" w:type="dxa"/>
            <w:shd w:val="clear" w:color="auto" w:fill="002060"/>
          </w:tcPr>
          <w:p w14:paraId="58113505" w14:textId="77777777" w:rsidR="00502938" w:rsidRPr="00FC0039" w:rsidRDefault="00502938" w:rsidP="00F94C6F">
            <w:pPr>
              <w:pStyle w:val="BodyText"/>
              <w:ind w:left="0"/>
              <w:rPr>
                <w:rFonts w:cs="Arial"/>
                <w:color w:val="auto"/>
              </w:rPr>
            </w:pPr>
            <w:r>
              <w:rPr>
                <w:rFonts w:cs="Arial"/>
                <w:color w:val="auto"/>
              </w:rPr>
              <w:t xml:space="preserve"> </w:t>
            </w:r>
            <w:r w:rsidRPr="00FC0039">
              <w:rPr>
                <w:rFonts w:cs="Arial"/>
                <w:color w:val="auto"/>
              </w:rPr>
              <w:t>Title</w:t>
            </w:r>
          </w:p>
        </w:tc>
        <w:tc>
          <w:tcPr>
            <w:tcW w:w="7812" w:type="dxa"/>
            <w:shd w:val="clear" w:color="auto" w:fill="auto"/>
          </w:tcPr>
          <w:p w14:paraId="272BF256" w14:textId="3A0EF9A5" w:rsidR="00502938" w:rsidRPr="00FC0039" w:rsidRDefault="00502938" w:rsidP="00F94C6F">
            <w:pPr>
              <w:pStyle w:val="BodyText"/>
              <w:ind w:left="0"/>
              <w:rPr>
                <w:rFonts w:cs="Arial"/>
                <w:b/>
                <w:bCs/>
              </w:rPr>
            </w:pPr>
            <w:r w:rsidRPr="00FC0039">
              <w:rPr>
                <w:rFonts w:cs="Arial"/>
              </w:rPr>
              <w:t xml:space="preserve"> </w:t>
            </w:r>
            <w:r w:rsidR="003B06EB" w:rsidRPr="00FC0039">
              <w:rPr>
                <w:rFonts w:cs="Arial"/>
              </w:rPr>
              <w:t xml:space="preserve">Ambulance Victoria – </w:t>
            </w:r>
            <w:sdt>
              <w:sdtPr>
                <w:rPr>
                  <w:rFonts w:cs="Arial"/>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Content>
                <w:r w:rsidR="00673E48" w:rsidRPr="00FC0039">
                  <w:rPr>
                    <w:rFonts w:cs="Arial"/>
                  </w:rPr>
                  <w:t>Azure Bastion</w:t>
                </w:r>
              </w:sdtContent>
            </w:sdt>
            <w:r w:rsidR="003B06EB" w:rsidRPr="00FC0039">
              <w:rPr>
                <w:rFonts w:cs="Arial"/>
              </w:rPr>
              <w:t xml:space="preserve"> Core Service Design</w:t>
            </w:r>
          </w:p>
        </w:tc>
      </w:tr>
      <w:tr w:rsidR="00502938" w:rsidRPr="00FC0039" w14:paraId="57A54275" w14:textId="77777777" w:rsidTr="777A73E0">
        <w:tc>
          <w:tcPr>
            <w:tcW w:w="2288" w:type="dxa"/>
            <w:shd w:val="clear" w:color="auto" w:fill="002060"/>
          </w:tcPr>
          <w:p w14:paraId="01F3F83C" w14:textId="77777777" w:rsidR="00502938" w:rsidRPr="00FC0039" w:rsidRDefault="00502938" w:rsidP="00F94C6F">
            <w:pPr>
              <w:pStyle w:val="BodyText"/>
              <w:ind w:left="0"/>
              <w:rPr>
                <w:rFonts w:cs="Arial"/>
                <w:b/>
                <w:color w:val="auto"/>
              </w:rPr>
            </w:pPr>
            <w:r w:rsidRPr="00FC0039">
              <w:rPr>
                <w:rFonts w:cs="Arial"/>
                <w:b/>
                <w:color w:val="auto"/>
              </w:rPr>
              <w:t xml:space="preserve"> File Name</w:t>
            </w:r>
          </w:p>
        </w:tc>
        <w:tc>
          <w:tcPr>
            <w:tcW w:w="7812" w:type="dxa"/>
          </w:tcPr>
          <w:p w14:paraId="0786C0F6" w14:textId="1C57A60B" w:rsidR="00502938" w:rsidRPr="00FC0039" w:rsidRDefault="00502938" w:rsidP="00F94C6F">
            <w:pPr>
              <w:pStyle w:val="BodyText"/>
              <w:ind w:left="0"/>
              <w:rPr>
                <w:rFonts w:cs="Arial"/>
              </w:rPr>
            </w:pPr>
            <w:r w:rsidRPr="00FC0039">
              <w:rPr>
                <w:rFonts w:cs="Arial"/>
              </w:rPr>
              <w:t xml:space="preserve"> </w:t>
            </w:r>
            <w:r w:rsidR="003B06EB" w:rsidRPr="00FC0039">
              <w:rPr>
                <w:rFonts w:cs="Arial"/>
              </w:rPr>
              <w:t>Ambulance Victoria –</w:t>
            </w:r>
            <w:r w:rsidR="00874AFF" w:rsidRPr="00FC0039">
              <w:rPr>
                <w:rFonts w:cs="Arial"/>
              </w:rPr>
              <w:t xml:space="preserve"> </w:t>
            </w:r>
            <w:sdt>
              <w:sdtPr>
                <w:rPr>
                  <w:rFonts w:cs="Arial"/>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Content>
                <w:r w:rsidR="00673E48" w:rsidRPr="00FC0039">
                  <w:rPr>
                    <w:rFonts w:cs="Arial"/>
                  </w:rPr>
                  <w:t>Azure Bastion</w:t>
                </w:r>
              </w:sdtContent>
            </w:sdt>
            <w:r w:rsidR="00874AFF" w:rsidRPr="00FC0039">
              <w:rPr>
                <w:rFonts w:cs="Arial"/>
              </w:rPr>
              <w:t xml:space="preserve"> </w:t>
            </w:r>
            <w:r w:rsidR="003B06EB" w:rsidRPr="00FC0039">
              <w:rPr>
                <w:rFonts w:cs="Arial"/>
              </w:rPr>
              <w:t>Core Service Design</w:t>
            </w:r>
            <w:r w:rsidR="2E9F5D2A" w:rsidRPr="00FC0039">
              <w:rPr>
                <w:rFonts w:cs="Arial"/>
              </w:rPr>
              <w:t xml:space="preserve"> v1.0</w:t>
            </w:r>
            <w:r w:rsidR="003B06EB" w:rsidRPr="00FC0039">
              <w:rPr>
                <w:rFonts w:cs="Arial"/>
              </w:rPr>
              <w:t>.docx</w:t>
            </w:r>
          </w:p>
        </w:tc>
      </w:tr>
      <w:tr w:rsidR="00502938" w:rsidRPr="00FC0039" w14:paraId="2D038423" w14:textId="77777777" w:rsidTr="777A73E0">
        <w:tc>
          <w:tcPr>
            <w:tcW w:w="2288" w:type="dxa"/>
            <w:shd w:val="clear" w:color="auto" w:fill="002060"/>
          </w:tcPr>
          <w:p w14:paraId="79F36FF6" w14:textId="77777777" w:rsidR="00502938" w:rsidRPr="00FC0039" w:rsidRDefault="00502938" w:rsidP="00F94C6F">
            <w:pPr>
              <w:pStyle w:val="BodyText"/>
              <w:ind w:left="0"/>
              <w:rPr>
                <w:rFonts w:cs="Arial"/>
                <w:b/>
                <w:color w:val="auto"/>
              </w:rPr>
            </w:pPr>
            <w:r w:rsidRPr="00FC0039">
              <w:rPr>
                <w:rFonts w:cs="Arial"/>
                <w:b/>
                <w:color w:val="auto"/>
              </w:rPr>
              <w:t xml:space="preserve"> Version</w:t>
            </w:r>
          </w:p>
        </w:tc>
        <w:tc>
          <w:tcPr>
            <w:tcW w:w="7812" w:type="dxa"/>
          </w:tcPr>
          <w:p w14:paraId="0B1B2FC0" w14:textId="50FE44C1" w:rsidR="00502938" w:rsidRPr="00FC0039" w:rsidRDefault="00502938" w:rsidP="00F94C6F">
            <w:pPr>
              <w:pStyle w:val="BodyText"/>
              <w:ind w:left="0"/>
              <w:rPr>
                <w:rFonts w:cs="Arial"/>
              </w:rPr>
            </w:pPr>
            <w:r w:rsidRPr="00FC0039">
              <w:rPr>
                <w:rFonts w:cs="Arial"/>
              </w:rPr>
              <w:t xml:space="preserve"> </w:t>
            </w:r>
            <w:r w:rsidR="00364FFF" w:rsidRPr="00FC0039">
              <w:rPr>
                <w:rFonts w:cs="Arial"/>
              </w:rPr>
              <w:t>1.0</w:t>
            </w:r>
          </w:p>
        </w:tc>
      </w:tr>
      <w:tr w:rsidR="00502938" w:rsidRPr="00FC0039" w14:paraId="646872E8" w14:textId="77777777" w:rsidTr="777A73E0">
        <w:tc>
          <w:tcPr>
            <w:tcW w:w="2288" w:type="dxa"/>
            <w:shd w:val="clear" w:color="auto" w:fill="002060"/>
          </w:tcPr>
          <w:p w14:paraId="7AF0ECB5" w14:textId="77777777" w:rsidR="00502938" w:rsidRPr="00FC0039" w:rsidRDefault="00502938" w:rsidP="00F94C6F">
            <w:pPr>
              <w:pStyle w:val="BodyText"/>
              <w:ind w:left="0"/>
              <w:rPr>
                <w:rFonts w:cs="Arial"/>
                <w:b/>
                <w:color w:val="auto"/>
              </w:rPr>
            </w:pPr>
            <w:r w:rsidRPr="00FC0039">
              <w:rPr>
                <w:rFonts w:cs="Arial"/>
                <w:b/>
                <w:color w:val="auto"/>
              </w:rPr>
              <w:t xml:space="preserve"> Status</w:t>
            </w:r>
          </w:p>
        </w:tc>
        <w:tc>
          <w:tcPr>
            <w:tcW w:w="7812" w:type="dxa"/>
          </w:tcPr>
          <w:p w14:paraId="07B5CC3A" w14:textId="1CFCAEF4" w:rsidR="00502938" w:rsidRPr="00FC0039" w:rsidRDefault="00502938" w:rsidP="00F94C6F">
            <w:pPr>
              <w:pStyle w:val="BodyText"/>
              <w:ind w:left="0"/>
              <w:rPr>
                <w:rFonts w:cs="Arial"/>
              </w:rPr>
            </w:pPr>
            <w:r w:rsidRPr="00FC0039">
              <w:rPr>
                <w:rFonts w:cs="Arial"/>
              </w:rPr>
              <w:t xml:space="preserve"> </w:t>
            </w:r>
            <w:r w:rsidR="00874AFF" w:rsidRPr="00FC0039">
              <w:rPr>
                <w:rFonts w:cs="Arial"/>
              </w:rPr>
              <w:t>Released</w:t>
            </w:r>
          </w:p>
        </w:tc>
      </w:tr>
      <w:tr w:rsidR="00502938" w:rsidRPr="00FC0039" w14:paraId="1BC8196F" w14:textId="77777777" w:rsidTr="777A73E0">
        <w:trPr>
          <w:trHeight w:val="179"/>
        </w:trPr>
        <w:tc>
          <w:tcPr>
            <w:tcW w:w="2288" w:type="dxa"/>
            <w:shd w:val="clear" w:color="auto" w:fill="002060"/>
          </w:tcPr>
          <w:p w14:paraId="160D2412" w14:textId="77777777" w:rsidR="00502938" w:rsidRPr="00FC0039" w:rsidRDefault="00502938" w:rsidP="00F94C6F">
            <w:pPr>
              <w:pStyle w:val="BodyText"/>
              <w:ind w:left="0"/>
              <w:rPr>
                <w:rFonts w:cs="Arial"/>
                <w:b/>
                <w:color w:val="auto"/>
              </w:rPr>
            </w:pPr>
            <w:r w:rsidRPr="00FC0039">
              <w:rPr>
                <w:rFonts w:cs="Arial"/>
                <w:b/>
                <w:color w:val="auto"/>
              </w:rPr>
              <w:t xml:space="preserve"> Release Date</w:t>
            </w:r>
          </w:p>
        </w:tc>
        <w:tc>
          <w:tcPr>
            <w:tcW w:w="7812" w:type="dxa"/>
            <w:shd w:val="clear" w:color="auto" w:fill="auto"/>
          </w:tcPr>
          <w:p w14:paraId="112D8EB3" w14:textId="75D12AAC" w:rsidR="00502938" w:rsidRPr="00FC0039" w:rsidRDefault="00364FFF" w:rsidP="00F94C6F">
            <w:pPr>
              <w:pStyle w:val="BodyText"/>
              <w:ind w:left="0"/>
              <w:rPr>
                <w:rFonts w:cs="Arial"/>
              </w:rPr>
            </w:pPr>
            <w:r w:rsidRPr="00FC0039">
              <w:rPr>
                <w:rFonts w:cs="Arial"/>
              </w:rPr>
              <w:t xml:space="preserve"> </w:t>
            </w:r>
            <w:r w:rsidR="00FC0039" w:rsidRPr="00FC0039">
              <w:rPr>
                <w:rFonts w:cs="Arial"/>
              </w:rPr>
              <w:t>18/01/2024</w:t>
            </w:r>
          </w:p>
        </w:tc>
      </w:tr>
    </w:tbl>
    <w:p w14:paraId="668477D6" w14:textId="77777777" w:rsidR="00502938" w:rsidRPr="00FC0039"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93"/>
        <w:gridCol w:w="1816"/>
        <w:gridCol w:w="1553"/>
        <w:gridCol w:w="3357"/>
      </w:tblGrid>
      <w:tr w:rsidR="00502938" w:rsidRPr="00FC0039" w14:paraId="61AB52CE" w14:textId="77777777" w:rsidTr="00FC0039">
        <w:trPr>
          <w:cnfStyle w:val="100000000000" w:firstRow="1" w:lastRow="0" w:firstColumn="0" w:lastColumn="0" w:oddVBand="0" w:evenVBand="0" w:oddHBand="0" w:evenHBand="0" w:firstRowFirstColumn="0" w:firstRowLastColumn="0" w:lastRowFirstColumn="0" w:lastRowLastColumn="0"/>
        </w:trPr>
        <w:tc>
          <w:tcPr>
            <w:tcW w:w="2193" w:type="dxa"/>
            <w:tcBorders>
              <w:top w:val="single" w:sz="4" w:space="0" w:color="A6A6A6" w:themeColor="background1" w:themeShade="A6"/>
              <w:bottom w:val="single" w:sz="4" w:space="0" w:color="A6A6A6" w:themeColor="background1" w:themeShade="A6"/>
            </w:tcBorders>
            <w:shd w:val="clear" w:color="auto" w:fill="002060"/>
          </w:tcPr>
          <w:p w14:paraId="02F635A5" w14:textId="77777777" w:rsidR="00502938" w:rsidRPr="00FC0039" w:rsidRDefault="00502938" w:rsidP="00F94C6F">
            <w:pPr>
              <w:pStyle w:val="BodyText"/>
              <w:rPr>
                <w:rFonts w:cs="Arial"/>
                <w:color w:val="auto"/>
              </w:rPr>
            </w:pPr>
            <w:r w:rsidRPr="00FC0039">
              <w:rPr>
                <w:rFonts w:cs="Arial"/>
                <w:color w:val="FFFFFF" w:themeColor="background1"/>
                <w:sz w:val="28"/>
                <w:szCs w:val="28"/>
              </w:rPr>
              <w:t>Preparation</w:t>
            </w:r>
          </w:p>
        </w:tc>
        <w:tc>
          <w:tcPr>
            <w:tcW w:w="1816" w:type="dxa"/>
            <w:tcBorders>
              <w:top w:val="single" w:sz="4" w:space="0" w:color="A6A6A6" w:themeColor="background1" w:themeShade="A6"/>
              <w:bottom w:val="single" w:sz="4" w:space="0" w:color="A6A6A6" w:themeColor="background1" w:themeShade="A6"/>
            </w:tcBorders>
            <w:shd w:val="clear" w:color="auto" w:fill="002060"/>
          </w:tcPr>
          <w:p w14:paraId="3A74B9CF" w14:textId="77777777" w:rsidR="00502938" w:rsidRPr="00FC0039" w:rsidRDefault="00502938" w:rsidP="00F94C6F">
            <w:pPr>
              <w:pStyle w:val="BodyText"/>
              <w:rPr>
                <w:rFonts w:cs="Arial"/>
                <w:color w:val="auto"/>
              </w:rPr>
            </w:pPr>
          </w:p>
        </w:tc>
        <w:tc>
          <w:tcPr>
            <w:tcW w:w="1553" w:type="dxa"/>
            <w:tcBorders>
              <w:top w:val="single" w:sz="4" w:space="0" w:color="A6A6A6" w:themeColor="background1" w:themeShade="A6"/>
              <w:bottom w:val="single" w:sz="4" w:space="0" w:color="A6A6A6" w:themeColor="background1" w:themeShade="A6"/>
            </w:tcBorders>
            <w:shd w:val="clear" w:color="auto" w:fill="002060"/>
          </w:tcPr>
          <w:p w14:paraId="2B08FCE4" w14:textId="77777777" w:rsidR="00502938" w:rsidRPr="00FC0039" w:rsidRDefault="00502938" w:rsidP="00F94C6F">
            <w:pPr>
              <w:pStyle w:val="BodyText"/>
              <w:rPr>
                <w:rFonts w:cs="Arial"/>
                <w:b w:val="0"/>
                <w:color w:val="auto"/>
              </w:rPr>
            </w:pPr>
          </w:p>
        </w:tc>
        <w:tc>
          <w:tcPr>
            <w:tcW w:w="3357" w:type="dxa"/>
            <w:tcBorders>
              <w:top w:val="single" w:sz="4" w:space="0" w:color="A6A6A6" w:themeColor="background1" w:themeShade="A6"/>
              <w:bottom w:val="single" w:sz="4" w:space="0" w:color="A6A6A6" w:themeColor="background1" w:themeShade="A6"/>
            </w:tcBorders>
            <w:shd w:val="clear" w:color="auto" w:fill="002060"/>
          </w:tcPr>
          <w:p w14:paraId="12DA7446" w14:textId="77777777" w:rsidR="00502938" w:rsidRPr="00FC0039" w:rsidRDefault="00502938" w:rsidP="00F94C6F">
            <w:pPr>
              <w:pStyle w:val="BodyText"/>
              <w:rPr>
                <w:rFonts w:cs="Arial"/>
                <w:b w:val="0"/>
                <w:color w:val="auto"/>
              </w:rPr>
            </w:pPr>
          </w:p>
        </w:tc>
      </w:tr>
      <w:tr w:rsidR="00502938" w:rsidRPr="00FC0039" w14:paraId="4DD49E68" w14:textId="77777777" w:rsidTr="00FC0039">
        <w:tc>
          <w:tcPr>
            <w:tcW w:w="2193" w:type="dxa"/>
            <w:tcBorders>
              <w:top w:val="single" w:sz="4" w:space="0" w:color="A6A6A6" w:themeColor="background1" w:themeShade="A6"/>
              <w:bottom w:val="single" w:sz="4" w:space="0" w:color="A6A6A6" w:themeColor="background1" w:themeShade="A6"/>
            </w:tcBorders>
            <w:shd w:val="clear" w:color="auto" w:fill="002060"/>
          </w:tcPr>
          <w:p w14:paraId="04949D94" w14:textId="77777777" w:rsidR="00502938" w:rsidRPr="00FC0039" w:rsidRDefault="00502938" w:rsidP="00F94C6F">
            <w:pPr>
              <w:pStyle w:val="BodyText"/>
              <w:ind w:left="0"/>
              <w:rPr>
                <w:rFonts w:cs="Arial"/>
                <w:b/>
                <w:bCs/>
                <w:color w:val="auto"/>
              </w:rPr>
            </w:pPr>
            <w:r w:rsidRPr="00FC0039">
              <w:rPr>
                <w:rFonts w:cs="Arial"/>
                <w:b/>
                <w:bCs/>
                <w:color w:val="auto"/>
              </w:rPr>
              <w:t xml:space="preserve"> Prepared</w:t>
            </w:r>
          </w:p>
        </w:tc>
        <w:tc>
          <w:tcPr>
            <w:tcW w:w="1816" w:type="dxa"/>
            <w:tcBorders>
              <w:top w:val="single" w:sz="4" w:space="0" w:color="A6A6A6" w:themeColor="background1" w:themeShade="A6"/>
              <w:bottom w:val="single" w:sz="4" w:space="0" w:color="A6A6A6" w:themeColor="background1" w:themeShade="A6"/>
            </w:tcBorders>
            <w:shd w:val="clear" w:color="auto" w:fill="auto"/>
          </w:tcPr>
          <w:p w14:paraId="546DEA17" w14:textId="4DC33AA4" w:rsidR="00502938" w:rsidRPr="00FC0039" w:rsidRDefault="00874AFF" w:rsidP="00F94C6F">
            <w:pPr>
              <w:pStyle w:val="BodyText"/>
              <w:ind w:left="0"/>
              <w:rPr>
                <w:rFonts w:cs="Arial"/>
                <w:b/>
                <w:color w:val="auto"/>
              </w:rPr>
            </w:pPr>
            <w:r w:rsidRPr="00FC0039">
              <w:rPr>
                <w:rFonts w:cs="Arial"/>
                <w:color w:val="auto"/>
              </w:rPr>
              <w:t xml:space="preserve"> </w:t>
            </w:r>
            <w:r w:rsidR="00364FFF" w:rsidRPr="00FC0039">
              <w:rPr>
                <w:rFonts w:cs="Arial"/>
                <w:color w:val="auto"/>
              </w:rPr>
              <w:t>Daniela Nikolic</w:t>
            </w:r>
          </w:p>
        </w:tc>
        <w:tc>
          <w:tcPr>
            <w:tcW w:w="1553" w:type="dxa"/>
            <w:tcBorders>
              <w:top w:val="single" w:sz="4" w:space="0" w:color="A6A6A6" w:themeColor="background1" w:themeShade="A6"/>
              <w:bottom w:val="single" w:sz="4" w:space="0" w:color="A6A6A6" w:themeColor="background1" w:themeShade="A6"/>
            </w:tcBorders>
            <w:shd w:val="clear" w:color="auto" w:fill="auto"/>
          </w:tcPr>
          <w:p w14:paraId="17BA5E75" w14:textId="77777777" w:rsidR="00502938" w:rsidRPr="00FC0039" w:rsidRDefault="00502938" w:rsidP="00F94C6F">
            <w:pPr>
              <w:pStyle w:val="BodyText"/>
              <w:ind w:left="0"/>
              <w:rPr>
                <w:rFonts w:cs="Arial"/>
                <w:b/>
                <w:color w:val="auto"/>
              </w:rPr>
            </w:pPr>
          </w:p>
        </w:tc>
        <w:tc>
          <w:tcPr>
            <w:tcW w:w="3357" w:type="dxa"/>
            <w:tcBorders>
              <w:top w:val="single" w:sz="4" w:space="0" w:color="A6A6A6" w:themeColor="background1" w:themeShade="A6"/>
              <w:bottom w:val="single" w:sz="4" w:space="0" w:color="A6A6A6" w:themeColor="background1" w:themeShade="A6"/>
            </w:tcBorders>
            <w:shd w:val="clear" w:color="auto" w:fill="auto"/>
          </w:tcPr>
          <w:p w14:paraId="63C669C5" w14:textId="77777777" w:rsidR="00502938" w:rsidRPr="00FC0039" w:rsidRDefault="00502938" w:rsidP="00F94C6F">
            <w:pPr>
              <w:pStyle w:val="BodyText"/>
              <w:ind w:left="0"/>
              <w:rPr>
                <w:rFonts w:cs="Arial"/>
                <w:b/>
                <w:color w:val="auto"/>
              </w:rPr>
            </w:pPr>
          </w:p>
        </w:tc>
      </w:tr>
      <w:tr w:rsidR="00502938" w:rsidRPr="00633B64" w14:paraId="05A399D3" w14:textId="77777777" w:rsidTr="00FC0039">
        <w:tc>
          <w:tcPr>
            <w:tcW w:w="2193" w:type="dxa"/>
            <w:tcBorders>
              <w:top w:val="single" w:sz="4" w:space="0" w:color="A6A6A6" w:themeColor="background1" w:themeShade="A6"/>
            </w:tcBorders>
            <w:shd w:val="clear" w:color="auto" w:fill="002060"/>
          </w:tcPr>
          <w:p w14:paraId="70CDCE93" w14:textId="77777777" w:rsidR="00502938" w:rsidRPr="00FC0039" w:rsidRDefault="00502938" w:rsidP="00F94C6F">
            <w:pPr>
              <w:pStyle w:val="BodyText"/>
              <w:ind w:left="0"/>
              <w:rPr>
                <w:rFonts w:cs="Arial"/>
                <w:b/>
                <w:color w:val="auto"/>
              </w:rPr>
            </w:pPr>
            <w:r w:rsidRPr="00FC0039">
              <w:rPr>
                <w:rFonts w:cs="Arial"/>
                <w:b/>
                <w:color w:val="auto"/>
              </w:rPr>
              <w:t xml:space="preserve"> Authorised</w:t>
            </w:r>
          </w:p>
        </w:tc>
        <w:tc>
          <w:tcPr>
            <w:tcW w:w="1816" w:type="dxa"/>
            <w:tcBorders>
              <w:top w:val="single" w:sz="4" w:space="0" w:color="A6A6A6" w:themeColor="background1" w:themeShade="A6"/>
            </w:tcBorders>
          </w:tcPr>
          <w:p w14:paraId="227AD298" w14:textId="41872035" w:rsidR="00502938" w:rsidRPr="00FC0039" w:rsidRDefault="00502938" w:rsidP="00F94C6F">
            <w:pPr>
              <w:pStyle w:val="BodyText"/>
              <w:ind w:left="0"/>
              <w:rPr>
                <w:rFonts w:cs="Arial"/>
                <w:color w:val="auto"/>
              </w:rPr>
            </w:pPr>
            <w:r w:rsidRPr="00FC0039">
              <w:rPr>
                <w:rFonts w:cs="Arial"/>
                <w:color w:val="auto"/>
              </w:rPr>
              <w:t xml:space="preserve"> </w:t>
            </w:r>
            <w:r w:rsidR="00874AFF" w:rsidRPr="00FC0039">
              <w:rPr>
                <w:rFonts w:cs="Arial"/>
                <w:color w:val="auto"/>
              </w:rPr>
              <w:t xml:space="preserve"> </w:t>
            </w:r>
            <w:r w:rsidR="00FC0039" w:rsidRPr="00FC0039">
              <w:rPr>
                <w:rFonts w:cs="Arial"/>
                <w:color w:val="auto"/>
              </w:rPr>
              <w:t>Dileep Pradeep</w:t>
            </w:r>
          </w:p>
        </w:tc>
        <w:tc>
          <w:tcPr>
            <w:tcW w:w="1553" w:type="dxa"/>
            <w:tcBorders>
              <w:top w:val="single" w:sz="4" w:space="0" w:color="A6A6A6" w:themeColor="background1" w:themeShade="A6"/>
            </w:tcBorders>
          </w:tcPr>
          <w:p w14:paraId="5CEDC7FD" w14:textId="77777777" w:rsidR="00502938" w:rsidRPr="00FC0039" w:rsidRDefault="00502938" w:rsidP="00F94C6F">
            <w:pPr>
              <w:pStyle w:val="BodyText"/>
              <w:ind w:left="0"/>
              <w:rPr>
                <w:rFonts w:cs="Arial"/>
                <w:color w:val="auto"/>
              </w:rPr>
            </w:pPr>
          </w:p>
        </w:tc>
        <w:tc>
          <w:tcPr>
            <w:tcW w:w="3357" w:type="dxa"/>
            <w:tcBorders>
              <w:top w:val="single" w:sz="4" w:space="0" w:color="A6A6A6" w:themeColor="background1" w:themeShade="A6"/>
            </w:tcBorders>
          </w:tcPr>
          <w:p w14:paraId="291E2CA6" w14:textId="77777777" w:rsidR="00502938" w:rsidRPr="00633B64" w:rsidRDefault="00502938" w:rsidP="00F94C6F">
            <w:pPr>
              <w:pStyle w:val="BodyText"/>
              <w:ind w:left="0"/>
              <w:rPr>
                <w:rFonts w:cs="Arial"/>
                <w:color w:val="auto"/>
              </w:rPr>
            </w:pPr>
          </w:p>
        </w:tc>
      </w:tr>
    </w:tbl>
    <w:p w14:paraId="447F65E3" w14:textId="77777777" w:rsidR="00502938" w:rsidRPr="003A738E" w:rsidRDefault="00502938" w:rsidP="00502938">
      <w:pPr>
        <w:pStyle w:val="BodyText"/>
        <w:spacing w:before="120" w:after="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1666"/>
        <w:gridCol w:w="1463"/>
        <w:gridCol w:w="2034"/>
        <w:gridCol w:w="2056"/>
        <w:gridCol w:w="1700"/>
      </w:tblGrid>
      <w:tr w:rsidR="00502938" w:rsidRPr="00633B64" w14:paraId="1EE9C45F" w14:textId="77777777" w:rsidTr="00F94C6F">
        <w:trPr>
          <w:cnfStyle w:val="100000000000" w:firstRow="1" w:lastRow="0" w:firstColumn="0" w:lastColumn="0" w:oddVBand="0" w:evenVBand="0" w:oddHBand="0" w:evenHBand="0" w:firstRowFirstColumn="0" w:firstRowLastColumn="0" w:lastRowFirstColumn="0" w:lastRowLastColumn="0"/>
        </w:trPr>
        <w:tc>
          <w:tcPr>
            <w:tcW w:w="8256" w:type="dxa"/>
            <w:gridSpan w:val="4"/>
            <w:tcBorders>
              <w:top w:val="single" w:sz="4" w:space="0" w:color="A6A6A6" w:themeColor="background1" w:themeShade="A6"/>
              <w:bottom w:val="single" w:sz="4" w:space="0" w:color="A6A6A6" w:themeColor="background1" w:themeShade="A6"/>
            </w:tcBorders>
            <w:shd w:val="clear" w:color="auto" w:fill="002060"/>
          </w:tcPr>
          <w:p w14:paraId="6B7A8640" w14:textId="77777777" w:rsidR="00502938" w:rsidRPr="00633B64" w:rsidRDefault="00502938" w:rsidP="00F94C6F">
            <w:pPr>
              <w:pStyle w:val="BodyText"/>
              <w:rPr>
                <w:rFonts w:cs="Arial"/>
                <w:color w:val="auto"/>
              </w:rPr>
            </w:pPr>
            <w:r w:rsidRPr="00F53D69">
              <w:rPr>
                <w:rFonts w:cs="Arial"/>
                <w:color w:val="FFFFFF" w:themeColor="background1"/>
                <w:sz w:val="28"/>
                <w:szCs w:val="28"/>
              </w:rPr>
              <w:t>Version Tracking</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567D45C0" w14:textId="77777777" w:rsidR="00502938" w:rsidRPr="00633B64" w:rsidRDefault="00502938" w:rsidP="00F94C6F">
            <w:pPr>
              <w:pStyle w:val="BodyText"/>
              <w:rPr>
                <w:rFonts w:cs="Arial"/>
                <w:color w:val="auto"/>
              </w:rPr>
            </w:pPr>
          </w:p>
        </w:tc>
      </w:tr>
      <w:tr w:rsidR="00502938" w:rsidRPr="00633B64" w14:paraId="0FF91FC6" w14:textId="77777777" w:rsidTr="00F94C6F">
        <w:tc>
          <w:tcPr>
            <w:tcW w:w="1923" w:type="dxa"/>
            <w:tcBorders>
              <w:top w:val="single" w:sz="4" w:space="0" w:color="A6A6A6" w:themeColor="background1" w:themeShade="A6"/>
              <w:bottom w:val="single" w:sz="4" w:space="0" w:color="A6A6A6" w:themeColor="background1" w:themeShade="A6"/>
            </w:tcBorders>
            <w:shd w:val="clear" w:color="auto" w:fill="002060"/>
          </w:tcPr>
          <w:p w14:paraId="091F4064" w14:textId="77777777" w:rsidR="00502938" w:rsidRPr="00633B64" w:rsidRDefault="00502938" w:rsidP="00F94C6F">
            <w:pPr>
              <w:pStyle w:val="BodyText"/>
              <w:ind w:left="0"/>
              <w:rPr>
                <w:rFonts w:cs="Arial"/>
                <w:color w:val="auto"/>
              </w:rPr>
            </w:pPr>
            <w:r>
              <w:rPr>
                <w:rFonts w:cs="Arial"/>
                <w:color w:val="auto"/>
              </w:rPr>
              <w:t xml:space="preserve"> </w:t>
            </w:r>
            <w:r w:rsidRPr="00633B64">
              <w:rPr>
                <w:rFonts w:cs="Arial"/>
                <w:color w:val="auto"/>
              </w:rPr>
              <w:t>Version</w:t>
            </w:r>
          </w:p>
        </w:tc>
        <w:tc>
          <w:tcPr>
            <w:tcW w:w="1617" w:type="dxa"/>
            <w:tcBorders>
              <w:top w:val="single" w:sz="4" w:space="0" w:color="A6A6A6" w:themeColor="background1" w:themeShade="A6"/>
              <w:bottom w:val="single" w:sz="4" w:space="0" w:color="A6A6A6" w:themeColor="background1" w:themeShade="A6"/>
            </w:tcBorders>
            <w:shd w:val="clear" w:color="auto" w:fill="002060"/>
          </w:tcPr>
          <w:p w14:paraId="0EF5E192" w14:textId="77777777" w:rsidR="00502938" w:rsidRPr="00633B64" w:rsidRDefault="00502938" w:rsidP="00F94C6F">
            <w:pPr>
              <w:pStyle w:val="BodyText"/>
              <w:ind w:left="0"/>
              <w:rPr>
                <w:rFonts w:cs="Arial"/>
                <w:color w:val="auto"/>
              </w:rPr>
            </w:pPr>
            <w:r w:rsidRPr="00633B64">
              <w:rPr>
                <w:rFonts w:cs="Arial"/>
                <w:color w:val="auto"/>
              </w:rPr>
              <w:t>Remarks</w:t>
            </w:r>
          </w:p>
        </w:tc>
        <w:tc>
          <w:tcPr>
            <w:tcW w:w="2306" w:type="dxa"/>
            <w:tcBorders>
              <w:top w:val="single" w:sz="4" w:space="0" w:color="A6A6A6" w:themeColor="background1" w:themeShade="A6"/>
              <w:bottom w:val="single" w:sz="4" w:space="0" w:color="A6A6A6" w:themeColor="background1" w:themeShade="A6"/>
            </w:tcBorders>
            <w:shd w:val="clear" w:color="auto" w:fill="002060"/>
          </w:tcPr>
          <w:p w14:paraId="09DB5C15" w14:textId="77777777" w:rsidR="00502938" w:rsidRPr="00633B64" w:rsidRDefault="00502938" w:rsidP="00F94C6F">
            <w:pPr>
              <w:pStyle w:val="BodyText"/>
              <w:ind w:left="0"/>
              <w:rPr>
                <w:rFonts w:cs="Arial"/>
                <w:color w:val="auto"/>
              </w:rPr>
            </w:pPr>
            <w:r w:rsidRPr="00633B64">
              <w:rPr>
                <w:rFonts w:cs="Arial"/>
                <w:color w:val="auto"/>
              </w:rPr>
              <w:t>Change Requested</w:t>
            </w:r>
          </w:p>
        </w:tc>
        <w:tc>
          <w:tcPr>
            <w:tcW w:w="2410" w:type="dxa"/>
            <w:tcBorders>
              <w:top w:val="single" w:sz="4" w:space="0" w:color="A6A6A6" w:themeColor="background1" w:themeShade="A6"/>
              <w:bottom w:val="single" w:sz="4" w:space="0" w:color="A6A6A6" w:themeColor="background1" w:themeShade="A6"/>
            </w:tcBorders>
            <w:shd w:val="clear" w:color="auto" w:fill="002060"/>
          </w:tcPr>
          <w:p w14:paraId="3F685464" w14:textId="77777777" w:rsidR="00502938" w:rsidRPr="00633B64" w:rsidRDefault="00502938" w:rsidP="00F94C6F">
            <w:pPr>
              <w:pStyle w:val="BodyText"/>
              <w:ind w:left="0"/>
              <w:rPr>
                <w:rFonts w:cs="Arial"/>
                <w:color w:val="auto"/>
              </w:rPr>
            </w:pPr>
            <w:r w:rsidRPr="00633B64">
              <w:rPr>
                <w:rFonts w:cs="Arial"/>
                <w:color w:val="auto"/>
              </w:rPr>
              <w:t>Pages Affected</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207A541A" w14:textId="77777777" w:rsidR="00502938" w:rsidRPr="00633B64" w:rsidRDefault="00502938" w:rsidP="00F94C6F">
            <w:pPr>
              <w:pStyle w:val="BodyText"/>
              <w:ind w:left="0"/>
              <w:rPr>
                <w:rFonts w:cs="Arial"/>
                <w:color w:val="auto"/>
              </w:rPr>
            </w:pPr>
            <w:r w:rsidRPr="00633B64">
              <w:rPr>
                <w:rFonts w:cs="Arial"/>
                <w:color w:val="auto"/>
              </w:rPr>
              <w:t>Release</w:t>
            </w:r>
            <w:r>
              <w:rPr>
                <w:rFonts w:cs="Arial"/>
                <w:color w:val="auto"/>
              </w:rPr>
              <w:t xml:space="preserve"> Date</w:t>
            </w:r>
          </w:p>
        </w:tc>
      </w:tr>
      <w:tr w:rsidR="00502938" w:rsidRPr="00633B64" w14:paraId="7E572129" w14:textId="77777777" w:rsidTr="00925CFE">
        <w:tc>
          <w:tcPr>
            <w:tcW w:w="1923" w:type="dxa"/>
            <w:tcBorders>
              <w:top w:val="single" w:sz="4" w:space="0" w:color="A6A6A6" w:themeColor="background1" w:themeShade="A6"/>
              <w:bottom w:val="single" w:sz="4" w:space="0" w:color="A6A6A6" w:themeColor="background1" w:themeShade="A6"/>
            </w:tcBorders>
            <w:shd w:val="clear" w:color="auto" w:fill="auto"/>
          </w:tcPr>
          <w:p w14:paraId="6344967D" w14:textId="77777777" w:rsidR="00502938" w:rsidRPr="00633B64" w:rsidRDefault="00502938" w:rsidP="00F94C6F">
            <w:pPr>
              <w:pStyle w:val="BodyText"/>
              <w:ind w:left="0"/>
              <w:rPr>
                <w:rFonts w:cs="Arial"/>
                <w:color w:val="auto"/>
              </w:rPr>
            </w:pPr>
            <w:r>
              <w:rPr>
                <w:rFonts w:cs="Arial"/>
                <w:color w:val="auto"/>
              </w:rPr>
              <w:t xml:space="preserve"> </w:t>
            </w:r>
            <w:r w:rsidRPr="00633B64">
              <w:rPr>
                <w:rFonts w:cs="Arial"/>
                <w:color w:val="auto"/>
              </w:rPr>
              <w:t>1.0</w:t>
            </w:r>
          </w:p>
        </w:tc>
        <w:tc>
          <w:tcPr>
            <w:tcW w:w="1617" w:type="dxa"/>
            <w:tcBorders>
              <w:top w:val="single" w:sz="4" w:space="0" w:color="A6A6A6" w:themeColor="background1" w:themeShade="A6"/>
              <w:bottom w:val="single" w:sz="4" w:space="0" w:color="A6A6A6" w:themeColor="background1" w:themeShade="A6"/>
            </w:tcBorders>
          </w:tcPr>
          <w:p w14:paraId="594E3604" w14:textId="77777777" w:rsidR="00502938" w:rsidRPr="00633B64" w:rsidRDefault="00502938" w:rsidP="00F94C6F">
            <w:pPr>
              <w:pStyle w:val="BodyText"/>
              <w:ind w:left="0"/>
              <w:rPr>
                <w:rFonts w:cs="Arial"/>
                <w:color w:val="auto"/>
              </w:rPr>
            </w:pPr>
            <w:r w:rsidRPr="00633B64">
              <w:rPr>
                <w:rFonts w:cs="Arial"/>
                <w:color w:val="auto"/>
              </w:rPr>
              <w:t>Initial Release</w:t>
            </w:r>
          </w:p>
        </w:tc>
        <w:tc>
          <w:tcPr>
            <w:tcW w:w="2306" w:type="dxa"/>
            <w:tcBorders>
              <w:top w:val="single" w:sz="4" w:space="0" w:color="A6A6A6" w:themeColor="background1" w:themeShade="A6"/>
              <w:bottom w:val="single" w:sz="4" w:space="0" w:color="A6A6A6" w:themeColor="background1" w:themeShade="A6"/>
            </w:tcBorders>
          </w:tcPr>
          <w:p w14:paraId="287B13EB" w14:textId="77777777" w:rsidR="00502938" w:rsidRPr="00633B64" w:rsidRDefault="00502938" w:rsidP="00F94C6F">
            <w:pPr>
              <w:pStyle w:val="BodyText"/>
              <w:ind w:left="0"/>
              <w:rPr>
                <w:rFonts w:cs="Arial"/>
                <w:color w:val="auto"/>
              </w:rPr>
            </w:pPr>
            <w:r w:rsidRPr="00633B64">
              <w:rPr>
                <w:rFonts w:cs="Arial"/>
                <w:color w:val="auto"/>
              </w:rPr>
              <w:t>N/A</w:t>
            </w:r>
          </w:p>
        </w:tc>
        <w:tc>
          <w:tcPr>
            <w:tcW w:w="2410" w:type="dxa"/>
            <w:tcBorders>
              <w:top w:val="single" w:sz="4" w:space="0" w:color="A6A6A6" w:themeColor="background1" w:themeShade="A6"/>
              <w:bottom w:val="single" w:sz="4" w:space="0" w:color="A6A6A6" w:themeColor="background1" w:themeShade="A6"/>
            </w:tcBorders>
          </w:tcPr>
          <w:p w14:paraId="14B7D765" w14:textId="77777777" w:rsidR="00502938" w:rsidRPr="00633B64" w:rsidRDefault="00502938" w:rsidP="00F94C6F">
            <w:pPr>
              <w:pStyle w:val="BodyText"/>
              <w:ind w:left="0"/>
              <w:rPr>
                <w:rFonts w:cs="Arial"/>
                <w:color w:val="auto"/>
              </w:rPr>
            </w:pPr>
            <w:r w:rsidRPr="00633B64">
              <w:rPr>
                <w:rFonts w:cs="Arial"/>
                <w:color w:val="auto"/>
              </w:rPr>
              <w:t>All</w:t>
            </w:r>
          </w:p>
        </w:tc>
        <w:tc>
          <w:tcPr>
            <w:tcW w:w="1844" w:type="dxa"/>
            <w:tcBorders>
              <w:top w:val="single" w:sz="4" w:space="0" w:color="A6A6A6" w:themeColor="background1" w:themeShade="A6"/>
              <w:bottom w:val="single" w:sz="4" w:space="0" w:color="A6A6A6" w:themeColor="background1" w:themeShade="A6"/>
            </w:tcBorders>
          </w:tcPr>
          <w:p w14:paraId="6BCEF9EE" w14:textId="7387727B" w:rsidR="00502938" w:rsidRPr="00633B64" w:rsidRDefault="00FC0039" w:rsidP="00F94C6F">
            <w:pPr>
              <w:pStyle w:val="BodyText"/>
              <w:ind w:left="0"/>
              <w:rPr>
                <w:rFonts w:cs="Arial"/>
                <w:color w:val="auto"/>
              </w:rPr>
            </w:pPr>
            <w:r>
              <w:rPr>
                <w:rFonts w:cs="Arial"/>
                <w:color w:val="auto"/>
              </w:rPr>
              <w:t>18/01/2024</w:t>
            </w:r>
          </w:p>
        </w:tc>
      </w:tr>
      <w:tr w:rsidR="00925CFE" w:rsidRPr="00633B64" w14:paraId="7C5E1B76" w14:textId="77777777" w:rsidTr="00F94C6F">
        <w:tc>
          <w:tcPr>
            <w:tcW w:w="1923" w:type="dxa"/>
            <w:tcBorders>
              <w:top w:val="single" w:sz="4" w:space="0" w:color="A6A6A6" w:themeColor="background1" w:themeShade="A6"/>
            </w:tcBorders>
            <w:shd w:val="clear" w:color="auto" w:fill="auto"/>
          </w:tcPr>
          <w:p w14:paraId="1D4CC979" w14:textId="2444E31A" w:rsidR="00925CFE" w:rsidRDefault="00925CFE" w:rsidP="00F94C6F">
            <w:pPr>
              <w:pStyle w:val="BodyText"/>
              <w:rPr>
                <w:rFonts w:cs="Arial"/>
                <w:color w:val="auto"/>
              </w:rPr>
            </w:pPr>
            <w:r>
              <w:rPr>
                <w:rFonts w:cs="Arial"/>
                <w:color w:val="auto"/>
              </w:rPr>
              <w:t>2.0</w:t>
            </w:r>
          </w:p>
        </w:tc>
        <w:tc>
          <w:tcPr>
            <w:tcW w:w="1617" w:type="dxa"/>
            <w:tcBorders>
              <w:top w:val="single" w:sz="4" w:space="0" w:color="A6A6A6" w:themeColor="background1" w:themeShade="A6"/>
            </w:tcBorders>
          </w:tcPr>
          <w:p w14:paraId="25D9D8A3" w14:textId="3ADF0EBD" w:rsidR="00925CFE" w:rsidRPr="00633B64" w:rsidRDefault="00925CFE" w:rsidP="00F94C6F">
            <w:pPr>
              <w:pStyle w:val="BodyText"/>
              <w:rPr>
                <w:rFonts w:cs="Arial"/>
                <w:color w:val="auto"/>
              </w:rPr>
            </w:pPr>
            <w:r>
              <w:rPr>
                <w:rFonts w:cs="Arial"/>
                <w:color w:val="auto"/>
              </w:rPr>
              <w:t>Updated</w:t>
            </w:r>
          </w:p>
        </w:tc>
        <w:tc>
          <w:tcPr>
            <w:tcW w:w="2306" w:type="dxa"/>
            <w:tcBorders>
              <w:top w:val="single" w:sz="4" w:space="0" w:color="A6A6A6" w:themeColor="background1" w:themeShade="A6"/>
            </w:tcBorders>
          </w:tcPr>
          <w:p w14:paraId="3158A91A" w14:textId="5AE4EF59" w:rsidR="00925CFE" w:rsidRPr="00633B64" w:rsidRDefault="00925CFE" w:rsidP="00F94C6F">
            <w:pPr>
              <w:pStyle w:val="BodyText"/>
              <w:rPr>
                <w:rFonts w:cs="Arial"/>
                <w:color w:val="auto"/>
              </w:rPr>
            </w:pPr>
            <w:r>
              <w:rPr>
                <w:rFonts w:cs="Arial"/>
                <w:color w:val="auto"/>
              </w:rPr>
              <w:t>Minor feedback</w:t>
            </w:r>
          </w:p>
        </w:tc>
        <w:tc>
          <w:tcPr>
            <w:tcW w:w="2410" w:type="dxa"/>
            <w:tcBorders>
              <w:top w:val="single" w:sz="4" w:space="0" w:color="A6A6A6" w:themeColor="background1" w:themeShade="A6"/>
            </w:tcBorders>
          </w:tcPr>
          <w:p w14:paraId="315C13A7" w14:textId="1923ECB0" w:rsidR="00925CFE" w:rsidRPr="00633B64" w:rsidRDefault="007D2262" w:rsidP="00F94C6F">
            <w:pPr>
              <w:pStyle w:val="BodyText"/>
              <w:rPr>
                <w:rFonts w:cs="Arial"/>
                <w:color w:val="auto"/>
              </w:rPr>
            </w:pPr>
            <w:r>
              <w:rPr>
                <w:rFonts w:cs="Arial"/>
                <w:color w:val="auto"/>
              </w:rPr>
              <w:t>14, 15</w:t>
            </w:r>
          </w:p>
        </w:tc>
        <w:tc>
          <w:tcPr>
            <w:tcW w:w="1844" w:type="dxa"/>
            <w:tcBorders>
              <w:top w:val="single" w:sz="4" w:space="0" w:color="A6A6A6" w:themeColor="background1" w:themeShade="A6"/>
            </w:tcBorders>
          </w:tcPr>
          <w:p w14:paraId="346AB2E7" w14:textId="2E449E13" w:rsidR="00925CFE" w:rsidRDefault="00925CFE" w:rsidP="00F94C6F">
            <w:pPr>
              <w:pStyle w:val="BodyText"/>
              <w:rPr>
                <w:rFonts w:cs="Arial"/>
                <w:color w:val="auto"/>
              </w:rPr>
            </w:pPr>
            <w:r>
              <w:rPr>
                <w:rFonts w:cs="Arial"/>
                <w:color w:val="auto"/>
              </w:rPr>
              <w:t>24/01/2024</w:t>
            </w:r>
          </w:p>
        </w:tc>
      </w:tr>
    </w:tbl>
    <w:p w14:paraId="67B85EE3" w14:textId="77777777" w:rsidR="00001628" w:rsidRPr="00633B64" w:rsidRDefault="00001628" w:rsidP="00001628">
      <w:pPr>
        <w:pStyle w:val="BodyText"/>
        <w:rPr>
          <w:rFonts w:cs="Arial"/>
        </w:rPr>
      </w:pPr>
    </w:p>
    <w:p w14:paraId="271D177D" w14:textId="77777777" w:rsidR="00001628" w:rsidRDefault="00001628" w:rsidP="00001628">
      <w:pPr>
        <w:pStyle w:val="BodyText"/>
        <w:rPr>
          <w:rFonts w:cs="Arial"/>
        </w:rPr>
      </w:pPr>
    </w:p>
    <w:p w14:paraId="53CBF2A6" w14:textId="77777777" w:rsidR="003B06EB" w:rsidRDefault="003B06EB" w:rsidP="00001628">
      <w:pPr>
        <w:pStyle w:val="BodyText"/>
        <w:rPr>
          <w:rFonts w:cs="Arial"/>
        </w:rPr>
      </w:pPr>
    </w:p>
    <w:p w14:paraId="7AFD3ED2" w14:textId="77777777" w:rsidR="003B06EB" w:rsidRDefault="003B06EB" w:rsidP="00001628">
      <w:pPr>
        <w:pStyle w:val="BodyText"/>
        <w:rPr>
          <w:rFonts w:cs="Arial"/>
        </w:rPr>
      </w:pPr>
    </w:p>
    <w:p w14:paraId="5A1B22E7" w14:textId="77777777" w:rsidR="003B06EB" w:rsidRDefault="003B06EB" w:rsidP="00001628">
      <w:pPr>
        <w:pStyle w:val="BodyText"/>
        <w:rPr>
          <w:rFonts w:cs="Arial"/>
        </w:rPr>
      </w:pPr>
    </w:p>
    <w:p w14:paraId="2F9BCD11" w14:textId="77777777" w:rsidR="003B06EB" w:rsidRDefault="003B06EB" w:rsidP="00001628">
      <w:pPr>
        <w:pStyle w:val="BodyText"/>
        <w:rPr>
          <w:rFonts w:cs="Arial"/>
        </w:rPr>
      </w:pPr>
    </w:p>
    <w:p w14:paraId="13904CF7" w14:textId="77777777" w:rsidR="003B06EB" w:rsidRDefault="003B06EB" w:rsidP="00001628">
      <w:pPr>
        <w:pStyle w:val="BodyText"/>
        <w:rPr>
          <w:rFonts w:cs="Arial"/>
        </w:rPr>
      </w:pPr>
    </w:p>
    <w:p w14:paraId="75D58880" w14:textId="77777777" w:rsidR="003B06EB" w:rsidRDefault="003B06EB" w:rsidP="00001628">
      <w:pPr>
        <w:pStyle w:val="BodyText"/>
        <w:rPr>
          <w:rFonts w:cs="Arial"/>
        </w:rPr>
      </w:pPr>
    </w:p>
    <w:p w14:paraId="651A1632" w14:textId="77777777" w:rsidR="002A26F3" w:rsidRDefault="002A26F3" w:rsidP="00001628">
      <w:pPr>
        <w:pStyle w:val="BodyText"/>
        <w:rPr>
          <w:rFonts w:cs="Arial"/>
        </w:rPr>
      </w:pPr>
    </w:p>
    <w:p w14:paraId="05DDE328" w14:textId="77777777" w:rsidR="002A26F3" w:rsidRDefault="002A26F3" w:rsidP="00001628">
      <w:pPr>
        <w:pStyle w:val="BodyText"/>
        <w:rPr>
          <w:rFonts w:cs="Arial"/>
        </w:rPr>
      </w:pPr>
    </w:p>
    <w:p w14:paraId="5D9FB5DD" w14:textId="77777777" w:rsidR="003B06EB" w:rsidRDefault="003B06EB" w:rsidP="00001628">
      <w:pPr>
        <w:pStyle w:val="BodyText"/>
        <w:rPr>
          <w:rFonts w:cs="Arial"/>
        </w:rPr>
      </w:pPr>
    </w:p>
    <w:p w14:paraId="64B60DEE" w14:textId="77777777" w:rsidR="00820A6B" w:rsidRDefault="00820A6B" w:rsidP="00001628">
      <w:pPr>
        <w:pStyle w:val="BodyText"/>
        <w:rPr>
          <w:rFonts w:cs="Arial"/>
        </w:rPr>
      </w:pPr>
    </w:p>
    <w:p w14:paraId="4254C502" w14:textId="77777777" w:rsidR="00001628" w:rsidRPr="00633B64" w:rsidRDefault="00001628" w:rsidP="00001628">
      <w:pPr>
        <w:pStyle w:val="BodyText"/>
        <w:rPr>
          <w:rFonts w:cs="Arial"/>
        </w:rPr>
      </w:pPr>
    </w:p>
    <w:sdt>
      <w:sdtPr>
        <w:rPr>
          <w:color w:val="1E1E1E"/>
          <w:spacing w:val="0"/>
          <w:sz w:val="22"/>
          <w:szCs w:val="22"/>
        </w:rPr>
        <w:id w:val="564526285"/>
        <w:docPartObj>
          <w:docPartGallery w:val="Table of Contents"/>
          <w:docPartUnique/>
        </w:docPartObj>
      </w:sdtPr>
      <w:sdtEndPr>
        <w:rPr>
          <w:b/>
          <w:bCs/>
          <w:noProof/>
        </w:rPr>
      </w:sdtEndPr>
      <w:sdtContent>
        <w:p w14:paraId="381D96EB" w14:textId="6F37CEB0" w:rsidR="00B035CE" w:rsidRDefault="00B035CE" w:rsidP="00B035CE">
          <w:pPr>
            <w:pStyle w:val="TOCHeading"/>
            <w:spacing w:after="0"/>
          </w:pPr>
          <w:r>
            <w:t>Table of Contents</w:t>
          </w:r>
        </w:p>
        <w:p w14:paraId="120651D2" w14:textId="77777777" w:rsidR="003A738E" w:rsidRPr="003A738E" w:rsidRDefault="003A738E" w:rsidP="003A738E"/>
        <w:p w14:paraId="7CE638F6" w14:textId="21092842" w:rsidR="00A5503D" w:rsidRDefault="00B035CE">
          <w:pPr>
            <w:pStyle w:val="TOC1"/>
            <w:tabs>
              <w:tab w:val="left" w:pos="851"/>
            </w:tabs>
            <w:rPr>
              <w:rFonts w:asciiTheme="minorHAnsi" w:eastAsiaTheme="minorEastAsia" w:hAnsiTheme="minorHAnsi" w:cstheme="minorBidi"/>
              <w:color w:val="auto"/>
              <w:kern w:val="2"/>
              <w14:ligatures w14:val="standardContextual"/>
            </w:rPr>
          </w:pPr>
          <w:r>
            <w:fldChar w:fldCharType="begin"/>
          </w:r>
          <w:r>
            <w:instrText xml:space="preserve"> TOC \o "1-3" \h \z \u </w:instrText>
          </w:r>
          <w:r>
            <w:fldChar w:fldCharType="separate"/>
          </w:r>
          <w:hyperlink w:anchor="_Toc156486110" w:history="1">
            <w:r w:rsidR="00A5503D" w:rsidRPr="00470EC8">
              <w:rPr>
                <w:rStyle w:val="Hyperlink"/>
                <w:rFonts w:cs="Arial"/>
              </w:rPr>
              <w:t>1.</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Overview</w:t>
            </w:r>
            <w:r w:rsidR="00A5503D">
              <w:rPr>
                <w:webHidden/>
              </w:rPr>
              <w:tab/>
            </w:r>
            <w:r w:rsidR="00A5503D">
              <w:rPr>
                <w:webHidden/>
              </w:rPr>
              <w:fldChar w:fldCharType="begin"/>
            </w:r>
            <w:r w:rsidR="00A5503D">
              <w:rPr>
                <w:webHidden/>
              </w:rPr>
              <w:instrText xml:space="preserve"> PAGEREF _Toc156486110 \h </w:instrText>
            </w:r>
            <w:r w:rsidR="00A5503D">
              <w:rPr>
                <w:webHidden/>
              </w:rPr>
            </w:r>
            <w:r w:rsidR="00A5503D">
              <w:rPr>
                <w:webHidden/>
              </w:rPr>
              <w:fldChar w:fldCharType="separate"/>
            </w:r>
            <w:r w:rsidR="00A5503D">
              <w:rPr>
                <w:webHidden/>
              </w:rPr>
              <w:t>5</w:t>
            </w:r>
            <w:r w:rsidR="00A5503D">
              <w:rPr>
                <w:webHidden/>
              </w:rPr>
              <w:fldChar w:fldCharType="end"/>
            </w:r>
          </w:hyperlink>
        </w:p>
        <w:p w14:paraId="27243CEA" w14:textId="7390D51B" w:rsidR="00A5503D" w:rsidRDefault="00000000">
          <w:pPr>
            <w:pStyle w:val="TOC2"/>
            <w:rPr>
              <w:rFonts w:asciiTheme="minorHAnsi" w:eastAsiaTheme="minorEastAsia" w:hAnsiTheme="minorHAnsi" w:cstheme="minorBidi"/>
              <w:color w:val="auto"/>
              <w:kern w:val="2"/>
              <w14:ligatures w14:val="standardContextual"/>
            </w:rPr>
          </w:pPr>
          <w:hyperlink w:anchor="_Toc156486111" w:history="1">
            <w:r w:rsidR="00A5503D" w:rsidRPr="00470EC8">
              <w:rPr>
                <w:rStyle w:val="Hyperlink"/>
                <w:rFonts w:cs="Arial"/>
                <w:spacing w:val="-8"/>
              </w:rPr>
              <w:t>1.1</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Purpose and Audience</w:t>
            </w:r>
            <w:r w:rsidR="00A5503D">
              <w:rPr>
                <w:webHidden/>
              </w:rPr>
              <w:tab/>
            </w:r>
            <w:r w:rsidR="00A5503D">
              <w:rPr>
                <w:webHidden/>
              </w:rPr>
              <w:fldChar w:fldCharType="begin"/>
            </w:r>
            <w:r w:rsidR="00A5503D">
              <w:rPr>
                <w:webHidden/>
              </w:rPr>
              <w:instrText xml:space="preserve"> PAGEREF _Toc156486111 \h </w:instrText>
            </w:r>
            <w:r w:rsidR="00A5503D">
              <w:rPr>
                <w:webHidden/>
              </w:rPr>
            </w:r>
            <w:r w:rsidR="00A5503D">
              <w:rPr>
                <w:webHidden/>
              </w:rPr>
              <w:fldChar w:fldCharType="separate"/>
            </w:r>
            <w:r w:rsidR="00A5503D">
              <w:rPr>
                <w:webHidden/>
              </w:rPr>
              <w:t>5</w:t>
            </w:r>
            <w:r w:rsidR="00A5503D">
              <w:rPr>
                <w:webHidden/>
              </w:rPr>
              <w:fldChar w:fldCharType="end"/>
            </w:r>
          </w:hyperlink>
        </w:p>
        <w:p w14:paraId="3441A71D" w14:textId="197C1792" w:rsidR="00A5503D" w:rsidRDefault="00000000">
          <w:pPr>
            <w:pStyle w:val="TOC2"/>
            <w:rPr>
              <w:rFonts w:asciiTheme="minorHAnsi" w:eastAsiaTheme="minorEastAsia" w:hAnsiTheme="minorHAnsi" w:cstheme="minorBidi"/>
              <w:color w:val="auto"/>
              <w:kern w:val="2"/>
              <w14:ligatures w14:val="standardContextual"/>
            </w:rPr>
          </w:pPr>
          <w:hyperlink w:anchor="_Toc156486112" w:history="1">
            <w:r w:rsidR="00A5503D" w:rsidRPr="00470EC8">
              <w:rPr>
                <w:rStyle w:val="Hyperlink"/>
                <w:rFonts w:cs="Arial"/>
                <w:spacing w:val="-8"/>
              </w:rPr>
              <w:t>1.2</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Scope and Key Deliverables</w:t>
            </w:r>
            <w:r w:rsidR="00A5503D">
              <w:rPr>
                <w:webHidden/>
              </w:rPr>
              <w:tab/>
            </w:r>
            <w:r w:rsidR="00A5503D">
              <w:rPr>
                <w:webHidden/>
              </w:rPr>
              <w:fldChar w:fldCharType="begin"/>
            </w:r>
            <w:r w:rsidR="00A5503D">
              <w:rPr>
                <w:webHidden/>
              </w:rPr>
              <w:instrText xml:space="preserve"> PAGEREF _Toc156486112 \h </w:instrText>
            </w:r>
            <w:r w:rsidR="00A5503D">
              <w:rPr>
                <w:webHidden/>
              </w:rPr>
            </w:r>
            <w:r w:rsidR="00A5503D">
              <w:rPr>
                <w:webHidden/>
              </w:rPr>
              <w:fldChar w:fldCharType="separate"/>
            </w:r>
            <w:r w:rsidR="00A5503D">
              <w:rPr>
                <w:webHidden/>
              </w:rPr>
              <w:t>5</w:t>
            </w:r>
            <w:r w:rsidR="00A5503D">
              <w:rPr>
                <w:webHidden/>
              </w:rPr>
              <w:fldChar w:fldCharType="end"/>
            </w:r>
          </w:hyperlink>
        </w:p>
        <w:p w14:paraId="55B4CFA9" w14:textId="3574818C" w:rsidR="00A5503D" w:rsidRDefault="00000000">
          <w:pPr>
            <w:pStyle w:val="TOC2"/>
            <w:rPr>
              <w:rFonts w:asciiTheme="minorHAnsi" w:eastAsiaTheme="minorEastAsia" w:hAnsiTheme="minorHAnsi" w:cstheme="minorBidi"/>
              <w:color w:val="auto"/>
              <w:kern w:val="2"/>
              <w14:ligatures w14:val="standardContextual"/>
            </w:rPr>
          </w:pPr>
          <w:hyperlink w:anchor="_Toc156486113" w:history="1">
            <w:r w:rsidR="00A5503D" w:rsidRPr="00470EC8">
              <w:rPr>
                <w:rStyle w:val="Hyperlink"/>
                <w:rFonts w:cs="Arial"/>
                <w:spacing w:val="-8"/>
              </w:rPr>
              <w:t>1.3</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Glossary and Definitions</w:t>
            </w:r>
            <w:r w:rsidR="00A5503D">
              <w:rPr>
                <w:webHidden/>
              </w:rPr>
              <w:tab/>
            </w:r>
            <w:r w:rsidR="00A5503D">
              <w:rPr>
                <w:webHidden/>
              </w:rPr>
              <w:fldChar w:fldCharType="begin"/>
            </w:r>
            <w:r w:rsidR="00A5503D">
              <w:rPr>
                <w:webHidden/>
              </w:rPr>
              <w:instrText xml:space="preserve"> PAGEREF _Toc156486113 \h </w:instrText>
            </w:r>
            <w:r w:rsidR="00A5503D">
              <w:rPr>
                <w:webHidden/>
              </w:rPr>
            </w:r>
            <w:r w:rsidR="00A5503D">
              <w:rPr>
                <w:webHidden/>
              </w:rPr>
              <w:fldChar w:fldCharType="separate"/>
            </w:r>
            <w:r w:rsidR="00A5503D">
              <w:rPr>
                <w:webHidden/>
              </w:rPr>
              <w:t>6</w:t>
            </w:r>
            <w:r w:rsidR="00A5503D">
              <w:rPr>
                <w:webHidden/>
              </w:rPr>
              <w:fldChar w:fldCharType="end"/>
            </w:r>
          </w:hyperlink>
        </w:p>
        <w:p w14:paraId="148F7537" w14:textId="31275686" w:rsidR="00A5503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6486114" w:history="1">
            <w:r w:rsidR="00A5503D" w:rsidRPr="00470EC8">
              <w:rPr>
                <w:rStyle w:val="Hyperlink"/>
                <w:rFonts w:cs="Arial"/>
              </w:rPr>
              <w:t>2.</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Executive Summary</w:t>
            </w:r>
            <w:r w:rsidR="00A5503D">
              <w:rPr>
                <w:webHidden/>
              </w:rPr>
              <w:tab/>
            </w:r>
            <w:r w:rsidR="00A5503D">
              <w:rPr>
                <w:webHidden/>
              </w:rPr>
              <w:fldChar w:fldCharType="begin"/>
            </w:r>
            <w:r w:rsidR="00A5503D">
              <w:rPr>
                <w:webHidden/>
              </w:rPr>
              <w:instrText xml:space="preserve"> PAGEREF _Toc156486114 \h </w:instrText>
            </w:r>
            <w:r w:rsidR="00A5503D">
              <w:rPr>
                <w:webHidden/>
              </w:rPr>
            </w:r>
            <w:r w:rsidR="00A5503D">
              <w:rPr>
                <w:webHidden/>
              </w:rPr>
              <w:fldChar w:fldCharType="separate"/>
            </w:r>
            <w:r w:rsidR="00A5503D">
              <w:rPr>
                <w:webHidden/>
              </w:rPr>
              <w:t>7</w:t>
            </w:r>
            <w:r w:rsidR="00A5503D">
              <w:rPr>
                <w:webHidden/>
              </w:rPr>
              <w:fldChar w:fldCharType="end"/>
            </w:r>
          </w:hyperlink>
        </w:p>
        <w:p w14:paraId="5E908B42" w14:textId="5CC4EECD" w:rsidR="00A5503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6486115" w:history="1">
            <w:r w:rsidR="00A5503D" w:rsidRPr="00470EC8">
              <w:rPr>
                <w:rStyle w:val="Hyperlink"/>
                <w:rFonts w:cs="Arial"/>
              </w:rPr>
              <w:t>3.</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Resource Cost</w:t>
            </w:r>
            <w:r w:rsidR="00A5503D">
              <w:rPr>
                <w:webHidden/>
              </w:rPr>
              <w:tab/>
            </w:r>
            <w:r w:rsidR="00A5503D">
              <w:rPr>
                <w:webHidden/>
              </w:rPr>
              <w:fldChar w:fldCharType="begin"/>
            </w:r>
            <w:r w:rsidR="00A5503D">
              <w:rPr>
                <w:webHidden/>
              </w:rPr>
              <w:instrText xml:space="preserve"> PAGEREF _Toc156486115 \h </w:instrText>
            </w:r>
            <w:r w:rsidR="00A5503D">
              <w:rPr>
                <w:webHidden/>
              </w:rPr>
            </w:r>
            <w:r w:rsidR="00A5503D">
              <w:rPr>
                <w:webHidden/>
              </w:rPr>
              <w:fldChar w:fldCharType="separate"/>
            </w:r>
            <w:r w:rsidR="00A5503D">
              <w:rPr>
                <w:webHidden/>
              </w:rPr>
              <w:t>7</w:t>
            </w:r>
            <w:r w:rsidR="00A5503D">
              <w:rPr>
                <w:webHidden/>
              </w:rPr>
              <w:fldChar w:fldCharType="end"/>
            </w:r>
          </w:hyperlink>
        </w:p>
        <w:p w14:paraId="6A3B395E" w14:textId="0AE83525" w:rsidR="00A5503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6486116" w:history="1">
            <w:r w:rsidR="00A5503D" w:rsidRPr="00470EC8">
              <w:rPr>
                <w:rStyle w:val="Hyperlink"/>
                <w:rFonts w:cs="Arial"/>
              </w:rPr>
              <w:t>4.</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WAF and Security Control Alignment</w:t>
            </w:r>
            <w:r w:rsidR="00A5503D">
              <w:rPr>
                <w:webHidden/>
              </w:rPr>
              <w:tab/>
            </w:r>
            <w:r w:rsidR="00A5503D">
              <w:rPr>
                <w:webHidden/>
              </w:rPr>
              <w:fldChar w:fldCharType="begin"/>
            </w:r>
            <w:r w:rsidR="00A5503D">
              <w:rPr>
                <w:webHidden/>
              </w:rPr>
              <w:instrText xml:space="preserve"> PAGEREF _Toc156486116 \h </w:instrText>
            </w:r>
            <w:r w:rsidR="00A5503D">
              <w:rPr>
                <w:webHidden/>
              </w:rPr>
            </w:r>
            <w:r w:rsidR="00A5503D">
              <w:rPr>
                <w:webHidden/>
              </w:rPr>
              <w:fldChar w:fldCharType="separate"/>
            </w:r>
            <w:r w:rsidR="00A5503D">
              <w:rPr>
                <w:webHidden/>
              </w:rPr>
              <w:t>8</w:t>
            </w:r>
            <w:r w:rsidR="00A5503D">
              <w:rPr>
                <w:webHidden/>
              </w:rPr>
              <w:fldChar w:fldCharType="end"/>
            </w:r>
          </w:hyperlink>
        </w:p>
        <w:p w14:paraId="7D14B58B" w14:textId="671FB599" w:rsidR="00A5503D" w:rsidRDefault="00000000">
          <w:pPr>
            <w:pStyle w:val="TOC2"/>
            <w:rPr>
              <w:rFonts w:asciiTheme="minorHAnsi" w:eastAsiaTheme="minorEastAsia" w:hAnsiTheme="minorHAnsi" w:cstheme="minorBidi"/>
              <w:color w:val="auto"/>
              <w:kern w:val="2"/>
              <w14:ligatures w14:val="standardContextual"/>
            </w:rPr>
          </w:pPr>
          <w:hyperlink w:anchor="_Toc156486117" w:history="1">
            <w:r w:rsidR="00A5503D" w:rsidRPr="00470EC8">
              <w:rPr>
                <w:rStyle w:val="Hyperlink"/>
                <w:spacing w:val="-8"/>
              </w:rPr>
              <w:t>4.1</w:t>
            </w:r>
            <w:r w:rsidR="00A5503D">
              <w:rPr>
                <w:rFonts w:asciiTheme="minorHAnsi" w:eastAsiaTheme="minorEastAsia" w:hAnsiTheme="minorHAnsi" w:cstheme="minorBidi"/>
                <w:color w:val="auto"/>
                <w:kern w:val="2"/>
                <w14:ligatures w14:val="standardContextual"/>
              </w:rPr>
              <w:tab/>
            </w:r>
            <w:r w:rsidR="00A5503D" w:rsidRPr="00470EC8">
              <w:rPr>
                <w:rStyle w:val="Hyperlink"/>
              </w:rPr>
              <w:t>Reliability</w:t>
            </w:r>
            <w:r w:rsidR="00A5503D">
              <w:rPr>
                <w:webHidden/>
              </w:rPr>
              <w:tab/>
            </w:r>
            <w:r w:rsidR="00A5503D">
              <w:rPr>
                <w:webHidden/>
              </w:rPr>
              <w:fldChar w:fldCharType="begin"/>
            </w:r>
            <w:r w:rsidR="00A5503D">
              <w:rPr>
                <w:webHidden/>
              </w:rPr>
              <w:instrText xml:space="preserve"> PAGEREF _Toc156486117 \h </w:instrText>
            </w:r>
            <w:r w:rsidR="00A5503D">
              <w:rPr>
                <w:webHidden/>
              </w:rPr>
            </w:r>
            <w:r w:rsidR="00A5503D">
              <w:rPr>
                <w:webHidden/>
              </w:rPr>
              <w:fldChar w:fldCharType="separate"/>
            </w:r>
            <w:r w:rsidR="00A5503D">
              <w:rPr>
                <w:webHidden/>
              </w:rPr>
              <w:t>8</w:t>
            </w:r>
            <w:r w:rsidR="00A5503D">
              <w:rPr>
                <w:webHidden/>
              </w:rPr>
              <w:fldChar w:fldCharType="end"/>
            </w:r>
          </w:hyperlink>
        </w:p>
        <w:p w14:paraId="1E859301" w14:textId="42FDFBBA"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18" w:history="1">
            <w:r w:rsidR="00A5503D" w:rsidRPr="00470EC8">
              <w:rPr>
                <w:rStyle w:val="Hyperlink"/>
              </w:rPr>
              <w:t>4.1.1</w:t>
            </w:r>
            <w:r w:rsidR="00A5503D">
              <w:rPr>
                <w:rFonts w:asciiTheme="minorHAnsi" w:eastAsiaTheme="minorEastAsia" w:hAnsiTheme="minorHAnsi" w:cstheme="minorBidi"/>
                <w:color w:val="auto"/>
                <w:kern w:val="2"/>
                <w14:ligatures w14:val="standardContextual"/>
              </w:rPr>
              <w:tab/>
            </w:r>
            <w:r w:rsidR="00A5503D" w:rsidRPr="00470EC8">
              <w:rPr>
                <w:rStyle w:val="Hyperlink"/>
              </w:rPr>
              <w:t>Overview</w:t>
            </w:r>
            <w:r w:rsidR="00A5503D">
              <w:rPr>
                <w:webHidden/>
              </w:rPr>
              <w:tab/>
            </w:r>
            <w:r w:rsidR="00A5503D">
              <w:rPr>
                <w:webHidden/>
              </w:rPr>
              <w:fldChar w:fldCharType="begin"/>
            </w:r>
            <w:r w:rsidR="00A5503D">
              <w:rPr>
                <w:webHidden/>
              </w:rPr>
              <w:instrText xml:space="preserve"> PAGEREF _Toc156486118 \h </w:instrText>
            </w:r>
            <w:r w:rsidR="00A5503D">
              <w:rPr>
                <w:webHidden/>
              </w:rPr>
            </w:r>
            <w:r w:rsidR="00A5503D">
              <w:rPr>
                <w:webHidden/>
              </w:rPr>
              <w:fldChar w:fldCharType="separate"/>
            </w:r>
            <w:r w:rsidR="00A5503D">
              <w:rPr>
                <w:webHidden/>
              </w:rPr>
              <w:t>8</w:t>
            </w:r>
            <w:r w:rsidR="00A5503D">
              <w:rPr>
                <w:webHidden/>
              </w:rPr>
              <w:fldChar w:fldCharType="end"/>
            </w:r>
          </w:hyperlink>
        </w:p>
        <w:p w14:paraId="05654A6F" w14:textId="08FACD81"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19" w:history="1">
            <w:r w:rsidR="00A5503D" w:rsidRPr="00470EC8">
              <w:rPr>
                <w:rStyle w:val="Hyperlink"/>
              </w:rPr>
              <w:t>4.1.2</w:t>
            </w:r>
            <w:r w:rsidR="00A5503D">
              <w:rPr>
                <w:rFonts w:asciiTheme="minorHAnsi" w:eastAsiaTheme="minorEastAsia" w:hAnsiTheme="minorHAnsi" w:cstheme="minorBidi"/>
                <w:color w:val="auto"/>
                <w:kern w:val="2"/>
                <w14:ligatures w14:val="standardContextual"/>
              </w:rPr>
              <w:tab/>
            </w:r>
            <w:r w:rsidR="00A5503D" w:rsidRPr="00470EC8">
              <w:rPr>
                <w:rStyle w:val="Hyperlink"/>
              </w:rPr>
              <w:t>Azure Bastion Reliability Checklist</w:t>
            </w:r>
            <w:r w:rsidR="00A5503D">
              <w:rPr>
                <w:webHidden/>
              </w:rPr>
              <w:tab/>
            </w:r>
            <w:r w:rsidR="00A5503D">
              <w:rPr>
                <w:webHidden/>
              </w:rPr>
              <w:fldChar w:fldCharType="begin"/>
            </w:r>
            <w:r w:rsidR="00A5503D">
              <w:rPr>
                <w:webHidden/>
              </w:rPr>
              <w:instrText xml:space="preserve"> PAGEREF _Toc156486119 \h </w:instrText>
            </w:r>
            <w:r w:rsidR="00A5503D">
              <w:rPr>
                <w:webHidden/>
              </w:rPr>
            </w:r>
            <w:r w:rsidR="00A5503D">
              <w:rPr>
                <w:webHidden/>
              </w:rPr>
              <w:fldChar w:fldCharType="separate"/>
            </w:r>
            <w:r w:rsidR="00A5503D">
              <w:rPr>
                <w:webHidden/>
              </w:rPr>
              <w:t>8</w:t>
            </w:r>
            <w:r w:rsidR="00A5503D">
              <w:rPr>
                <w:webHidden/>
              </w:rPr>
              <w:fldChar w:fldCharType="end"/>
            </w:r>
          </w:hyperlink>
        </w:p>
        <w:p w14:paraId="19E5393A" w14:textId="24C64613" w:rsidR="00A5503D" w:rsidRDefault="00000000">
          <w:pPr>
            <w:pStyle w:val="TOC2"/>
            <w:rPr>
              <w:rFonts w:asciiTheme="minorHAnsi" w:eastAsiaTheme="minorEastAsia" w:hAnsiTheme="minorHAnsi" w:cstheme="minorBidi"/>
              <w:color w:val="auto"/>
              <w:kern w:val="2"/>
              <w14:ligatures w14:val="standardContextual"/>
            </w:rPr>
          </w:pPr>
          <w:hyperlink w:anchor="_Toc156486120" w:history="1">
            <w:r w:rsidR="00A5503D" w:rsidRPr="00470EC8">
              <w:rPr>
                <w:rStyle w:val="Hyperlink"/>
                <w:spacing w:val="-8"/>
              </w:rPr>
              <w:t>4.2</w:t>
            </w:r>
            <w:r w:rsidR="00A5503D">
              <w:rPr>
                <w:rFonts w:asciiTheme="minorHAnsi" w:eastAsiaTheme="minorEastAsia" w:hAnsiTheme="minorHAnsi" w:cstheme="minorBidi"/>
                <w:color w:val="auto"/>
                <w:kern w:val="2"/>
                <w14:ligatures w14:val="standardContextual"/>
              </w:rPr>
              <w:tab/>
            </w:r>
            <w:r w:rsidR="00A5503D" w:rsidRPr="00470EC8">
              <w:rPr>
                <w:rStyle w:val="Hyperlink"/>
              </w:rPr>
              <w:t>Cost Optimisation</w:t>
            </w:r>
            <w:r w:rsidR="00A5503D">
              <w:rPr>
                <w:webHidden/>
              </w:rPr>
              <w:tab/>
            </w:r>
            <w:r w:rsidR="00A5503D">
              <w:rPr>
                <w:webHidden/>
              </w:rPr>
              <w:fldChar w:fldCharType="begin"/>
            </w:r>
            <w:r w:rsidR="00A5503D">
              <w:rPr>
                <w:webHidden/>
              </w:rPr>
              <w:instrText xml:space="preserve"> PAGEREF _Toc156486120 \h </w:instrText>
            </w:r>
            <w:r w:rsidR="00A5503D">
              <w:rPr>
                <w:webHidden/>
              </w:rPr>
            </w:r>
            <w:r w:rsidR="00A5503D">
              <w:rPr>
                <w:webHidden/>
              </w:rPr>
              <w:fldChar w:fldCharType="separate"/>
            </w:r>
            <w:r w:rsidR="00A5503D">
              <w:rPr>
                <w:webHidden/>
              </w:rPr>
              <w:t>9</w:t>
            </w:r>
            <w:r w:rsidR="00A5503D">
              <w:rPr>
                <w:webHidden/>
              </w:rPr>
              <w:fldChar w:fldCharType="end"/>
            </w:r>
          </w:hyperlink>
        </w:p>
        <w:p w14:paraId="09D122B1" w14:textId="19291F72"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21" w:history="1">
            <w:r w:rsidR="00A5503D" w:rsidRPr="00470EC8">
              <w:rPr>
                <w:rStyle w:val="Hyperlink"/>
              </w:rPr>
              <w:t>4.2.1</w:t>
            </w:r>
            <w:r w:rsidR="00A5503D">
              <w:rPr>
                <w:rFonts w:asciiTheme="minorHAnsi" w:eastAsiaTheme="minorEastAsia" w:hAnsiTheme="minorHAnsi" w:cstheme="minorBidi"/>
                <w:color w:val="auto"/>
                <w:kern w:val="2"/>
                <w14:ligatures w14:val="standardContextual"/>
              </w:rPr>
              <w:tab/>
            </w:r>
            <w:r w:rsidR="00A5503D" w:rsidRPr="00470EC8">
              <w:rPr>
                <w:rStyle w:val="Hyperlink"/>
              </w:rPr>
              <w:t>Overview</w:t>
            </w:r>
            <w:r w:rsidR="00A5503D">
              <w:rPr>
                <w:webHidden/>
              </w:rPr>
              <w:tab/>
            </w:r>
            <w:r w:rsidR="00A5503D">
              <w:rPr>
                <w:webHidden/>
              </w:rPr>
              <w:fldChar w:fldCharType="begin"/>
            </w:r>
            <w:r w:rsidR="00A5503D">
              <w:rPr>
                <w:webHidden/>
              </w:rPr>
              <w:instrText xml:space="preserve"> PAGEREF _Toc156486121 \h </w:instrText>
            </w:r>
            <w:r w:rsidR="00A5503D">
              <w:rPr>
                <w:webHidden/>
              </w:rPr>
            </w:r>
            <w:r w:rsidR="00A5503D">
              <w:rPr>
                <w:webHidden/>
              </w:rPr>
              <w:fldChar w:fldCharType="separate"/>
            </w:r>
            <w:r w:rsidR="00A5503D">
              <w:rPr>
                <w:webHidden/>
              </w:rPr>
              <w:t>9</w:t>
            </w:r>
            <w:r w:rsidR="00A5503D">
              <w:rPr>
                <w:webHidden/>
              </w:rPr>
              <w:fldChar w:fldCharType="end"/>
            </w:r>
          </w:hyperlink>
        </w:p>
        <w:p w14:paraId="372C91C1" w14:textId="4FC9F6E0"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22" w:history="1">
            <w:r w:rsidR="00A5503D" w:rsidRPr="00470EC8">
              <w:rPr>
                <w:rStyle w:val="Hyperlink"/>
              </w:rPr>
              <w:t>4.2.2</w:t>
            </w:r>
            <w:r w:rsidR="00A5503D">
              <w:rPr>
                <w:rFonts w:asciiTheme="minorHAnsi" w:eastAsiaTheme="minorEastAsia" w:hAnsiTheme="minorHAnsi" w:cstheme="minorBidi"/>
                <w:color w:val="auto"/>
                <w:kern w:val="2"/>
                <w14:ligatures w14:val="standardContextual"/>
              </w:rPr>
              <w:tab/>
            </w:r>
            <w:r w:rsidR="00A5503D" w:rsidRPr="00470EC8">
              <w:rPr>
                <w:rStyle w:val="Hyperlink"/>
              </w:rPr>
              <w:t>Azure Bastion Cost Optimisation Checklist</w:t>
            </w:r>
            <w:r w:rsidR="00A5503D">
              <w:rPr>
                <w:webHidden/>
              </w:rPr>
              <w:tab/>
            </w:r>
            <w:r w:rsidR="00A5503D">
              <w:rPr>
                <w:webHidden/>
              </w:rPr>
              <w:fldChar w:fldCharType="begin"/>
            </w:r>
            <w:r w:rsidR="00A5503D">
              <w:rPr>
                <w:webHidden/>
              </w:rPr>
              <w:instrText xml:space="preserve"> PAGEREF _Toc156486122 \h </w:instrText>
            </w:r>
            <w:r w:rsidR="00A5503D">
              <w:rPr>
                <w:webHidden/>
              </w:rPr>
            </w:r>
            <w:r w:rsidR="00A5503D">
              <w:rPr>
                <w:webHidden/>
              </w:rPr>
              <w:fldChar w:fldCharType="separate"/>
            </w:r>
            <w:r w:rsidR="00A5503D">
              <w:rPr>
                <w:webHidden/>
              </w:rPr>
              <w:t>9</w:t>
            </w:r>
            <w:r w:rsidR="00A5503D">
              <w:rPr>
                <w:webHidden/>
              </w:rPr>
              <w:fldChar w:fldCharType="end"/>
            </w:r>
          </w:hyperlink>
        </w:p>
        <w:p w14:paraId="43E06E75" w14:textId="4D9AC6F0" w:rsidR="00A5503D" w:rsidRDefault="00000000">
          <w:pPr>
            <w:pStyle w:val="TOC2"/>
            <w:rPr>
              <w:rFonts w:asciiTheme="minorHAnsi" w:eastAsiaTheme="minorEastAsia" w:hAnsiTheme="minorHAnsi" w:cstheme="minorBidi"/>
              <w:color w:val="auto"/>
              <w:kern w:val="2"/>
              <w14:ligatures w14:val="standardContextual"/>
            </w:rPr>
          </w:pPr>
          <w:hyperlink w:anchor="_Toc156486123" w:history="1">
            <w:r w:rsidR="00A5503D" w:rsidRPr="00470EC8">
              <w:rPr>
                <w:rStyle w:val="Hyperlink"/>
                <w:spacing w:val="-8"/>
              </w:rPr>
              <w:t>4.3</w:t>
            </w:r>
            <w:r w:rsidR="00A5503D">
              <w:rPr>
                <w:rFonts w:asciiTheme="minorHAnsi" w:eastAsiaTheme="minorEastAsia" w:hAnsiTheme="minorHAnsi" w:cstheme="minorBidi"/>
                <w:color w:val="auto"/>
                <w:kern w:val="2"/>
                <w14:ligatures w14:val="standardContextual"/>
              </w:rPr>
              <w:tab/>
            </w:r>
            <w:r w:rsidR="00A5503D" w:rsidRPr="00470EC8">
              <w:rPr>
                <w:rStyle w:val="Hyperlink"/>
              </w:rPr>
              <w:t>Operational Excellence</w:t>
            </w:r>
            <w:r w:rsidR="00A5503D">
              <w:rPr>
                <w:webHidden/>
              </w:rPr>
              <w:tab/>
            </w:r>
            <w:r w:rsidR="00A5503D">
              <w:rPr>
                <w:webHidden/>
              </w:rPr>
              <w:fldChar w:fldCharType="begin"/>
            </w:r>
            <w:r w:rsidR="00A5503D">
              <w:rPr>
                <w:webHidden/>
              </w:rPr>
              <w:instrText xml:space="preserve"> PAGEREF _Toc156486123 \h </w:instrText>
            </w:r>
            <w:r w:rsidR="00A5503D">
              <w:rPr>
                <w:webHidden/>
              </w:rPr>
            </w:r>
            <w:r w:rsidR="00A5503D">
              <w:rPr>
                <w:webHidden/>
              </w:rPr>
              <w:fldChar w:fldCharType="separate"/>
            </w:r>
            <w:r w:rsidR="00A5503D">
              <w:rPr>
                <w:webHidden/>
              </w:rPr>
              <w:t>9</w:t>
            </w:r>
            <w:r w:rsidR="00A5503D">
              <w:rPr>
                <w:webHidden/>
              </w:rPr>
              <w:fldChar w:fldCharType="end"/>
            </w:r>
          </w:hyperlink>
        </w:p>
        <w:p w14:paraId="13FA5413" w14:textId="14FBFDB3"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24" w:history="1">
            <w:r w:rsidR="00A5503D" w:rsidRPr="00470EC8">
              <w:rPr>
                <w:rStyle w:val="Hyperlink"/>
              </w:rPr>
              <w:t>4.3.1</w:t>
            </w:r>
            <w:r w:rsidR="00A5503D">
              <w:rPr>
                <w:rFonts w:asciiTheme="minorHAnsi" w:eastAsiaTheme="minorEastAsia" w:hAnsiTheme="minorHAnsi" w:cstheme="minorBidi"/>
                <w:color w:val="auto"/>
                <w:kern w:val="2"/>
                <w14:ligatures w14:val="standardContextual"/>
              </w:rPr>
              <w:tab/>
            </w:r>
            <w:r w:rsidR="00A5503D" w:rsidRPr="00470EC8">
              <w:rPr>
                <w:rStyle w:val="Hyperlink"/>
              </w:rPr>
              <w:t>Overview</w:t>
            </w:r>
            <w:r w:rsidR="00A5503D">
              <w:rPr>
                <w:webHidden/>
              </w:rPr>
              <w:tab/>
            </w:r>
            <w:r w:rsidR="00A5503D">
              <w:rPr>
                <w:webHidden/>
              </w:rPr>
              <w:fldChar w:fldCharType="begin"/>
            </w:r>
            <w:r w:rsidR="00A5503D">
              <w:rPr>
                <w:webHidden/>
              </w:rPr>
              <w:instrText xml:space="preserve"> PAGEREF _Toc156486124 \h </w:instrText>
            </w:r>
            <w:r w:rsidR="00A5503D">
              <w:rPr>
                <w:webHidden/>
              </w:rPr>
            </w:r>
            <w:r w:rsidR="00A5503D">
              <w:rPr>
                <w:webHidden/>
              </w:rPr>
              <w:fldChar w:fldCharType="separate"/>
            </w:r>
            <w:r w:rsidR="00A5503D">
              <w:rPr>
                <w:webHidden/>
              </w:rPr>
              <w:t>9</w:t>
            </w:r>
            <w:r w:rsidR="00A5503D">
              <w:rPr>
                <w:webHidden/>
              </w:rPr>
              <w:fldChar w:fldCharType="end"/>
            </w:r>
          </w:hyperlink>
        </w:p>
        <w:p w14:paraId="05782104" w14:textId="7D0A6FC0"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25" w:history="1">
            <w:r w:rsidR="00A5503D" w:rsidRPr="00470EC8">
              <w:rPr>
                <w:rStyle w:val="Hyperlink"/>
              </w:rPr>
              <w:t>4.3.2</w:t>
            </w:r>
            <w:r w:rsidR="00A5503D">
              <w:rPr>
                <w:rFonts w:asciiTheme="minorHAnsi" w:eastAsiaTheme="minorEastAsia" w:hAnsiTheme="minorHAnsi" w:cstheme="minorBidi"/>
                <w:color w:val="auto"/>
                <w:kern w:val="2"/>
                <w14:ligatures w14:val="standardContextual"/>
              </w:rPr>
              <w:tab/>
            </w:r>
            <w:r w:rsidR="00A5503D" w:rsidRPr="00470EC8">
              <w:rPr>
                <w:rStyle w:val="Hyperlink"/>
              </w:rPr>
              <w:t>Azure Bastion Operational Excellence Checklist</w:t>
            </w:r>
            <w:r w:rsidR="00A5503D">
              <w:rPr>
                <w:webHidden/>
              </w:rPr>
              <w:tab/>
            </w:r>
            <w:r w:rsidR="00A5503D">
              <w:rPr>
                <w:webHidden/>
              </w:rPr>
              <w:fldChar w:fldCharType="begin"/>
            </w:r>
            <w:r w:rsidR="00A5503D">
              <w:rPr>
                <w:webHidden/>
              </w:rPr>
              <w:instrText xml:space="preserve"> PAGEREF _Toc156486125 \h </w:instrText>
            </w:r>
            <w:r w:rsidR="00A5503D">
              <w:rPr>
                <w:webHidden/>
              </w:rPr>
            </w:r>
            <w:r w:rsidR="00A5503D">
              <w:rPr>
                <w:webHidden/>
              </w:rPr>
              <w:fldChar w:fldCharType="separate"/>
            </w:r>
            <w:r w:rsidR="00A5503D">
              <w:rPr>
                <w:webHidden/>
              </w:rPr>
              <w:t>9</w:t>
            </w:r>
            <w:r w:rsidR="00A5503D">
              <w:rPr>
                <w:webHidden/>
              </w:rPr>
              <w:fldChar w:fldCharType="end"/>
            </w:r>
          </w:hyperlink>
        </w:p>
        <w:p w14:paraId="6C974E33" w14:textId="28636B1D" w:rsidR="00A5503D" w:rsidRDefault="00000000">
          <w:pPr>
            <w:pStyle w:val="TOC2"/>
            <w:rPr>
              <w:rFonts w:asciiTheme="minorHAnsi" w:eastAsiaTheme="minorEastAsia" w:hAnsiTheme="minorHAnsi" w:cstheme="minorBidi"/>
              <w:color w:val="auto"/>
              <w:kern w:val="2"/>
              <w14:ligatures w14:val="standardContextual"/>
            </w:rPr>
          </w:pPr>
          <w:hyperlink w:anchor="_Toc156486126" w:history="1">
            <w:r w:rsidR="00A5503D" w:rsidRPr="00470EC8">
              <w:rPr>
                <w:rStyle w:val="Hyperlink"/>
                <w:spacing w:val="-8"/>
              </w:rPr>
              <w:t>4.4</w:t>
            </w:r>
            <w:r w:rsidR="00A5503D">
              <w:rPr>
                <w:rFonts w:asciiTheme="minorHAnsi" w:eastAsiaTheme="minorEastAsia" w:hAnsiTheme="minorHAnsi" w:cstheme="minorBidi"/>
                <w:color w:val="auto"/>
                <w:kern w:val="2"/>
                <w14:ligatures w14:val="standardContextual"/>
              </w:rPr>
              <w:tab/>
            </w:r>
            <w:r w:rsidR="00A5503D" w:rsidRPr="00470EC8">
              <w:rPr>
                <w:rStyle w:val="Hyperlink"/>
              </w:rPr>
              <w:t>Performance Efficiency</w:t>
            </w:r>
            <w:r w:rsidR="00A5503D">
              <w:rPr>
                <w:webHidden/>
              </w:rPr>
              <w:tab/>
            </w:r>
            <w:r w:rsidR="00A5503D">
              <w:rPr>
                <w:webHidden/>
              </w:rPr>
              <w:fldChar w:fldCharType="begin"/>
            </w:r>
            <w:r w:rsidR="00A5503D">
              <w:rPr>
                <w:webHidden/>
              </w:rPr>
              <w:instrText xml:space="preserve"> PAGEREF _Toc156486126 \h </w:instrText>
            </w:r>
            <w:r w:rsidR="00A5503D">
              <w:rPr>
                <w:webHidden/>
              </w:rPr>
            </w:r>
            <w:r w:rsidR="00A5503D">
              <w:rPr>
                <w:webHidden/>
              </w:rPr>
              <w:fldChar w:fldCharType="separate"/>
            </w:r>
            <w:r w:rsidR="00A5503D">
              <w:rPr>
                <w:webHidden/>
              </w:rPr>
              <w:t>10</w:t>
            </w:r>
            <w:r w:rsidR="00A5503D">
              <w:rPr>
                <w:webHidden/>
              </w:rPr>
              <w:fldChar w:fldCharType="end"/>
            </w:r>
          </w:hyperlink>
        </w:p>
        <w:p w14:paraId="039FD9C4" w14:textId="5EBC2AD8"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27" w:history="1">
            <w:r w:rsidR="00A5503D" w:rsidRPr="00470EC8">
              <w:rPr>
                <w:rStyle w:val="Hyperlink"/>
              </w:rPr>
              <w:t>4.4.1</w:t>
            </w:r>
            <w:r w:rsidR="00A5503D">
              <w:rPr>
                <w:rFonts w:asciiTheme="minorHAnsi" w:eastAsiaTheme="minorEastAsia" w:hAnsiTheme="minorHAnsi" w:cstheme="minorBidi"/>
                <w:color w:val="auto"/>
                <w:kern w:val="2"/>
                <w14:ligatures w14:val="standardContextual"/>
              </w:rPr>
              <w:tab/>
            </w:r>
            <w:r w:rsidR="00A5503D" w:rsidRPr="00470EC8">
              <w:rPr>
                <w:rStyle w:val="Hyperlink"/>
              </w:rPr>
              <w:t>Overview</w:t>
            </w:r>
            <w:r w:rsidR="00A5503D">
              <w:rPr>
                <w:webHidden/>
              </w:rPr>
              <w:tab/>
            </w:r>
            <w:r w:rsidR="00A5503D">
              <w:rPr>
                <w:webHidden/>
              </w:rPr>
              <w:fldChar w:fldCharType="begin"/>
            </w:r>
            <w:r w:rsidR="00A5503D">
              <w:rPr>
                <w:webHidden/>
              </w:rPr>
              <w:instrText xml:space="preserve"> PAGEREF _Toc156486127 \h </w:instrText>
            </w:r>
            <w:r w:rsidR="00A5503D">
              <w:rPr>
                <w:webHidden/>
              </w:rPr>
            </w:r>
            <w:r w:rsidR="00A5503D">
              <w:rPr>
                <w:webHidden/>
              </w:rPr>
              <w:fldChar w:fldCharType="separate"/>
            </w:r>
            <w:r w:rsidR="00A5503D">
              <w:rPr>
                <w:webHidden/>
              </w:rPr>
              <w:t>10</w:t>
            </w:r>
            <w:r w:rsidR="00A5503D">
              <w:rPr>
                <w:webHidden/>
              </w:rPr>
              <w:fldChar w:fldCharType="end"/>
            </w:r>
          </w:hyperlink>
        </w:p>
        <w:p w14:paraId="2671E296" w14:textId="213BB4DD"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28" w:history="1">
            <w:r w:rsidR="00A5503D" w:rsidRPr="00470EC8">
              <w:rPr>
                <w:rStyle w:val="Hyperlink"/>
              </w:rPr>
              <w:t>4.4.2</w:t>
            </w:r>
            <w:r w:rsidR="00A5503D">
              <w:rPr>
                <w:rFonts w:asciiTheme="minorHAnsi" w:eastAsiaTheme="minorEastAsia" w:hAnsiTheme="minorHAnsi" w:cstheme="minorBidi"/>
                <w:color w:val="auto"/>
                <w:kern w:val="2"/>
                <w14:ligatures w14:val="standardContextual"/>
              </w:rPr>
              <w:tab/>
            </w:r>
            <w:r w:rsidR="00A5503D" w:rsidRPr="00470EC8">
              <w:rPr>
                <w:rStyle w:val="Hyperlink"/>
              </w:rPr>
              <w:t>Azure Bastion Performance Efficiency Checklist</w:t>
            </w:r>
            <w:r w:rsidR="00A5503D">
              <w:rPr>
                <w:webHidden/>
              </w:rPr>
              <w:tab/>
            </w:r>
            <w:r w:rsidR="00A5503D">
              <w:rPr>
                <w:webHidden/>
              </w:rPr>
              <w:fldChar w:fldCharType="begin"/>
            </w:r>
            <w:r w:rsidR="00A5503D">
              <w:rPr>
                <w:webHidden/>
              </w:rPr>
              <w:instrText xml:space="preserve"> PAGEREF _Toc156486128 \h </w:instrText>
            </w:r>
            <w:r w:rsidR="00A5503D">
              <w:rPr>
                <w:webHidden/>
              </w:rPr>
            </w:r>
            <w:r w:rsidR="00A5503D">
              <w:rPr>
                <w:webHidden/>
              </w:rPr>
              <w:fldChar w:fldCharType="separate"/>
            </w:r>
            <w:r w:rsidR="00A5503D">
              <w:rPr>
                <w:webHidden/>
              </w:rPr>
              <w:t>10</w:t>
            </w:r>
            <w:r w:rsidR="00A5503D">
              <w:rPr>
                <w:webHidden/>
              </w:rPr>
              <w:fldChar w:fldCharType="end"/>
            </w:r>
          </w:hyperlink>
        </w:p>
        <w:p w14:paraId="7A0E58AC" w14:textId="19CA54AB" w:rsidR="00A5503D" w:rsidRDefault="00000000">
          <w:pPr>
            <w:pStyle w:val="TOC2"/>
            <w:rPr>
              <w:rFonts w:asciiTheme="minorHAnsi" w:eastAsiaTheme="minorEastAsia" w:hAnsiTheme="minorHAnsi" w:cstheme="minorBidi"/>
              <w:color w:val="auto"/>
              <w:kern w:val="2"/>
              <w14:ligatures w14:val="standardContextual"/>
            </w:rPr>
          </w:pPr>
          <w:hyperlink w:anchor="_Toc156486129" w:history="1">
            <w:r w:rsidR="00A5503D" w:rsidRPr="00470EC8">
              <w:rPr>
                <w:rStyle w:val="Hyperlink"/>
                <w:spacing w:val="-8"/>
              </w:rPr>
              <w:t>4.5</w:t>
            </w:r>
            <w:r w:rsidR="00A5503D">
              <w:rPr>
                <w:rFonts w:asciiTheme="minorHAnsi" w:eastAsiaTheme="minorEastAsia" w:hAnsiTheme="minorHAnsi" w:cstheme="minorBidi"/>
                <w:color w:val="auto"/>
                <w:kern w:val="2"/>
                <w14:ligatures w14:val="standardContextual"/>
              </w:rPr>
              <w:tab/>
            </w:r>
            <w:r w:rsidR="00A5503D" w:rsidRPr="00470EC8">
              <w:rPr>
                <w:rStyle w:val="Hyperlink"/>
              </w:rPr>
              <w:t>Security</w:t>
            </w:r>
            <w:r w:rsidR="00A5503D">
              <w:rPr>
                <w:webHidden/>
              </w:rPr>
              <w:tab/>
            </w:r>
            <w:r w:rsidR="00A5503D">
              <w:rPr>
                <w:webHidden/>
              </w:rPr>
              <w:fldChar w:fldCharType="begin"/>
            </w:r>
            <w:r w:rsidR="00A5503D">
              <w:rPr>
                <w:webHidden/>
              </w:rPr>
              <w:instrText xml:space="preserve"> PAGEREF _Toc156486129 \h </w:instrText>
            </w:r>
            <w:r w:rsidR="00A5503D">
              <w:rPr>
                <w:webHidden/>
              </w:rPr>
            </w:r>
            <w:r w:rsidR="00A5503D">
              <w:rPr>
                <w:webHidden/>
              </w:rPr>
              <w:fldChar w:fldCharType="separate"/>
            </w:r>
            <w:r w:rsidR="00A5503D">
              <w:rPr>
                <w:webHidden/>
              </w:rPr>
              <w:t>11</w:t>
            </w:r>
            <w:r w:rsidR="00A5503D">
              <w:rPr>
                <w:webHidden/>
              </w:rPr>
              <w:fldChar w:fldCharType="end"/>
            </w:r>
          </w:hyperlink>
        </w:p>
        <w:p w14:paraId="136CC9EE" w14:textId="60775950"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30" w:history="1">
            <w:r w:rsidR="00A5503D" w:rsidRPr="00470EC8">
              <w:rPr>
                <w:rStyle w:val="Hyperlink"/>
              </w:rPr>
              <w:t>4.5.1</w:t>
            </w:r>
            <w:r w:rsidR="00A5503D">
              <w:rPr>
                <w:rFonts w:asciiTheme="minorHAnsi" w:eastAsiaTheme="minorEastAsia" w:hAnsiTheme="minorHAnsi" w:cstheme="minorBidi"/>
                <w:color w:val="auto"/>
                <w:kern w:val="2"/>
                <w14:ligatures w14:val="standardContextual"/>
              </w:rPr>
              <w:tab/>
            </w:r>
            <w:r w:rsidR="00A5503D" w:rsidRPr="00470EC8">
              <w:rPr>
                <w:rStyle w:val="Hyperlink"/>
              </w:rPr>
              <w:t>Overview</w:t>
            </w:r>
            <w:r w:rsidR="00A5503D">
              <w:rPr>
                <w:webHidden/>
              </w:rPr>
              <w:tab/>
            </w:r>
            <w:r w:rsidR="00A5503D">
              <w:rPr>
                <w:webHidden/>
              </w:rPr>
              <w:fldChar w:fldCharType="begin"/>
            </w:r>
            <w:r w:rsidR="00A5503D">
              <w:rPr>
                <w:webHidden/>
              </w:rPr>
              <w:instrText xml:space="preserve"> PAGEREF _Toc156486130 \h </w:instrText>
            </w:r>
            <w:r w:rsidR="00A5503D">
              <w:rPr>
                <w:webHidden/>
              </w:rPr>
            </w:r>
            <w:r w:rsidR="00A5503D">
              <w:rPr>
                <w:webHidden/>
              </w:rPr>
              <w:fldChar w:fldCharType="separate"/>
            </w:r>
            <w:r w:rsidR="00A5503D">
              <w:rPr>
                <w:webHidden/>
              </w:rPr>
              <w:t>11</w:t>
            </w:r>
            <w:r w:rsidR="00A5503D">
              <w:rPr>
                <w:webHidden/>
              </w:rPr>
              <w:fldChar w:fldCharType="end"/>
            </w:r>
          </w:hyperlink>
        </w:p>
        <w:p w14:paraId="4F8B6449" w14:textId="1D510932"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31" w:history="1">
            <w:r w:rsidR="00A5503D" w:rsidRPr="00470EC8">
              <w:rPr>
                <w:rStyle w:val="Hyperlink"/>
              </w:rPr>
              <w:t>4.5.2</w:t>
            </w:r>
            <w:r w:rsidR="00A5503D">
              <w:rPr>
                <w:rFonts w:asciiTheme="minorHAnsi" w:eastAsiaTheme="minorEastAsia" w:hAnsiTheme="minorHAnsi" w:cstheme="minorBidi"/>
                <w:color w:val="auto"/>
                <w:kern w:val="2"/>
                <w14:ligatures w14:val="standardContextual"/>
              </w:rPr>
              <w:tab/>
            </w:r>
            <w:r w:rsidR="00A5503D" w:rsidRPr="00470EC8">
              <w:rPr>
                <w:rStyle w:val="Hyperlink"/>
              </w:rPr>
              <w:t>Azure Bastion Security Checklist</w:t>
            </w:r>
            <w:r w:rsidR="00A5503D">
              <w:rPr>
                <w:webHidden/>
              </w:rPr>
              <w:tab/>
            </w:r>
            <w:r w:rsidR="00A5503D">
              <w:rPr>
                <w:webHidden/>
              </w:rPr>
              <w:fldChar w:fldCharType="begin"/>
            </w:r>
            <w:r w:rsidR="00A5503D">
              <w:rPr>
                <w:webHidden/>
              </w:rPr>
              <w:instrText xml:space="preserve"> PAGEREF _Toc156486131 \h </w:instrText>
            </w:r>
            <w:r w:rsidR="00A5503D">
              <w:rPr>
                <w:webHidden/>
              </w:rPr>
            </w:r>
            <w:r w:rsidR="00A5503D">
              <w:rPr>
                <w:webHidden/>
              </w:rPr>
              <w:fldChar w:fldCharType="separate"/>
            </w:r>
            <w:r w:rsidR="00A5503D">
              <w:rPr>
                <w:webHidden/>
              </w:rPr>
              <w:t>11</w:t>
            </w:r>
            <w:r w:rsidR="00A5503D">
              <w:rPr>
                <w:webHidden/>
              </w:rPr>
              <w:fldChar w:fldCharType="end"/>
            </w:r>
          </w:hyperlink>
        </w:p>
        <w:p w14:paraId="31932088" w14:textId="5B98774A" w:rsidR="00A5503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6486132" w:history="1">
            <w:r w:rsidR="00A5503D" w:rsidRPr="00470EC8">
              <w:rPr>
                <w:rStyle w:val="Hyperlink"/>
                <w:rFonts w:cs="Arial"/>
              </w:rPr>
              <w:t>5.</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Architecture Summary</w:t>
            </w:r>
            <w:r w:rsidR="00A5503D">
              <w:rPr>
                <w:webHidden/>
              </w:rPr>
              <w:tab/>
            </w:r>
            <w:r w:rsidR="00A5503D">
              <w:rPr>
                <w:webHidden/>
              </w:rPr>
              <w:fldChar w:fldCharType="begin"/>
            </w:r>
            <w:r w:rsidR="00A5503D">
              <w:rPr>
                <w:webHidden/>
              </w:rPr>
              <w:instrText xml:space="preserve"> PAGEREF _Toc156486132 \h </w:instrText>
            </w:r>
            <w:r w:rsidR="00A5503D">
              <w:rPr>
                <w:webHidden/>
              </w:rPr>
            </w:r>
            <w:r w:rsidR="00A5503D">
              <w:rPr>
                <w:webHidden/>
              </w:rPr>
              <w:fldChar w:fldCharType="separate"/>
            </w:r>
            <w:r w:rsidR="00A5503D">
              <w:rPr>
                <w:webHidden/>
              </w:rPr>
              <w:t>12</w:t>
            </w:r>
            <w:r w:rsidR="00A5503D">
              <w:rPr>
                <w:webHidden/>
              </w:rPr>
              <w:fldChar w:fldCharType="end"/>
            </w:r>
          </w:hyperlink>
        </w:p>
        <w:p w14:paraId="7453DD57" w14:textId="31EBAF96" w:rsidR="00A5503D" w:rsidRDefault="00000000">
          <w:pPr>
            <w:pStyle w:val="TOC2"/>
            <w:rPr>
              <w:rFonts w:asciiTheme="minorHAnsi" w:eastAsiaTheme="minorEastAsia" w:hAnsiTheme="minorHAnsi" w:cstheme="minorBidi"/>
              <w:color w:val="auto"/>
              <w:kern w:val="2"/>
              <w14:ligatures w14:val="standardContextual"/>
            </w:rPr>
          </w:pPr>
          <w:hyperlink w:anchor="_Toc156486133" w:history="1">
            <w:r w:rsidR="00A5503D" w:rsidRPr="00470EC8">
              <w:rPr>
                <w:rStyle w:val="Hyperlink"/>
                <w:spacing w:val="-8"/>
              </w:rPr>
              <w:t>5.1</w:t>
            </w:r>
            <w:r w:rsidR="00A5503D">
              <w:rPr>
                <w:rFonts w:asciiTheme="minorHAnsi" w:eastAsiaTheme="minorEastAsia" w:hAnsiTheme="minorHAnsi" w:cstheme="minorBidi"/>
                <w:color w:val="auto"/>
                <w:kern w:val="2"/>
                <w14:ligatures w14:val="standardContextual"/>
              </w:rPr>
              <w:tab/>
            </w:r>
            <w:r w:rsidR="00A5503D" w:rsidRPr="00470EC8">
              <w:rPr>
                <w:rStyle w:val="Hyperlink"/>
              </w:rPr>
              <w:t>Resource Overview</w:t>
            </w:r>
            <w:r w:rsidR="00A5503D">
              <w:rPr>
                <w:webHidden/>
              </w:rPr>
              <w:tab/>
            </w:r>
            <w:r w:rsidR="00A5503D">
              <w:rPr>
                <w:webHidden/>
              </w:rPr>
              <w:fldChar w:fldCharType="begin"/>
            </w:r>
            <w:r w:rsidR="00A5503D">
              <w:rPr>
                <w:webHidden/>
              </w:rPr>
              <w:instrText xml:space="preserve"> PAGEREF _Toc156486133 \h </w:instrText>
            </w:r>
            <w:r w:rsidR="00A5503D">
              <w:rPr>
                <w:webHidden/>
              </w:rPr>
            </w:r>
            <w:r w:rsidR="00A5503D">
              <w:rPr>
                <w:webHidden/>
              </w:rPr>
              <w:fldChar w:fldCharType="separate"/>
            </w:r>
            <w:r w:rsidR="00A5503D">
              <w:rPr>
                <w:webHidden/>
              </w:rPr>
              <w:t>12</w:t>
            </w:r>
            <w:r w:rsidR="00A5503D">
              <w:rPr>
                <w:webHidden/>
              </w:rPr>
              <w:fldChar w:fldCharType="end"/>
            </w:r>
          </w:hyperlink>
        </w:p>
        <w:p w14:paraId="505F4DF0" w14:textId="4F55598E" w:rsidR="00A5503D" w:rsidRDefault="00000000">
          <w:pPr>
            <w:pStyle w:val="TOC2"/>
            <w:rPr>
              <w:rFonts w:asciiTheme="minorHAnsi" w:eastAsiaTheme="minorEastAsia" w:hAnsiTheme="minorHAnsi" w:cstheme="minorBidi"/>
              <w:color w:val="auto"/>
              <w:kern w:val="2"/>
              <w14:ligatures w14:val="standardContextual"/>
            </w:rPr>
          </w:pPr>
          <w:hyperlink w:anchor="_Toc156486134" w:history="1">
            <w:r w:rsidR="00A5503D" w:rsidRPr="00470EC8">
              <w:rPr>
                <w:rStyle w:val="Hyperlink"/>
                <w:spacing w:val="-8"/>
              </w:rPr>
              <w:t>5.2</w:t>
            </w:r>
            <w:r w:rsidR="00A5503D">
              <w:rPr>
                <w:rFonts w:asciiTheme="minorHAnsi" w:eastAsiaTheme="minorEastAsia" w:hAnsiTheme="minorHAnsi" w:cstheme="minorBidi"/>
                <w:color w:val="auto"/>
                <w:kern w:val="2"/>
                <w14:ligatures w14:val="standardContextual"/>
              </w:rPr>
              <w:tab/>
            </w:r>
            <w:r w:rsidR="00A5503D" w:rsidRPr="00470EC8">
              <w:rPr>
                <w:rStyle w:val="Hyperlink"/>
              </w:rPr>
              <w:t>RBAC</w:t>
            </w:r>
            <w:r w:rsidR="00A5503D">
              <w:rPr>
                <w:webHidden/>
              </w:rPr>
              <w:tab/>
            </w:r>
            <w:r w:rsidR="00A5503D">
              <w:rPr>
                <w:webHidden/>
              </w:rPr>
              <w:fldChar w:fldCharType="begin"/>
            </w:r>
            <w:r w:rsidR="00A5503D">
              <w:rPr>
                <w:webHidden/>
              </w:rPr>
              <w:instrText xml:space="preserve"> PAGEREF _Toc156486134 \h </w:instrText>
            </w:r>
            <w:r w:rsidR="00A5503D">
              <w:rPr>
                <w:webHidden/>
              </w:rPr>
            </w:r>
            <w:r w:rsidR="00A5503D">
              <w:rPr>
                <w:webHidden/>
              </w:rPr>
              <w:fldChar w:fldCharType="separate"/>
            </w:r>
            <w:r w:rsidR="00A5503D">
              <w:rPr>
                <w:webHidden/>
              </w:rPr>
              <w:t>13</w:t>
            </w:r>
            <w:r w:rsidR="00A5503D">
              <w:rPr>
                <w:webHidden/>
              </w:rPr>
              <w:fldChar w:fldCharType="end"/>
            </w:r>
          </w:hyperlink>
        </w:p>
        <w:p w14:paraId="733DC96D" w14:textId="0C0B21F8" w:rsidR="00A5503D" w:rsidRDefault="00000000">
          <w:pPr>
            <w:pStyle w:val="TOC2"/>
            <w:rPr>
              <w:rFonts w:asciiTheme="minorHAnsi" w:eastAsiaTheme="minorEastAsia" w:hAnsiTheme="minorHAnsi" w:cstheme="minorBidi"/>
              <w:color w:val="auto"/>
              <w:kern w:val="2"/>
              <w14:ligatures w14:val="standardContextual"/>
            </w:rPr>
          </w:pPr>
          <w:hyperlink w:anchor="_Toc156486135" w:history="1">
            <w:r w:rsidR="00A5503D" w:rsidRPr="00470EC8">
              <w:rPr>
                <w:rStyle w:val="Hyperlink"/>
                <w:spacing w:val="-8"/>
              </w:rPr>
              <w:t>5.3</w:t>
            </w:r>
            <w:r w:rsidR="00A5503D">
              <w:rPr>
                <w:rFonts w:asciiTheme="minorHAnsi" w:eastAsiaTheme="minorEastAsia" w:hAnsiTheme="minorHAnsi" w:cstheme="minorBidi"/>
                <w:color w:val="auto"/>
                <w:kern w:val="2"/>
                <w14:ligatures w14:val="standardContextual"/>
              </w:rPr>
              <w:tab/>
            </w:r>
            <w:r w:rsidR="00A5503D" w:rsidRPr="00470EC8">
              <w:rPr>
                <w:rStyle w:val="Hyperlink"/>
              </w:rPr>
              <w:t>Solution Diagram</w:t>
            </w:r>
            <w:r w:rsidR="00A5503D">
              <w:rPr>
                <w:webHidden/>
              </w:rPr>
              <w:tab/>
            </w:r>
            <w:r w:rsidR="00A5503D">
              <w:rPr>
                <w:webHidden/>
              </w:rPr>
              <w:fldChar w:fldCharType="begin"/>
            </w:r>
            <w:r w:rsidR="00A5503D">
              <w:rPr>
                <w:webHidden/>
              </w:rPr>
              <w:instrText xml:space="preserve"> PAGEREF _Toc156486135 \h </w:instrText>
            </w:r>
            <w:r w:rsidR="00A5503D">
              <w:rPr>
                <w:webHidden/>
              </w:rPr>
            </w:r>
            <w:r w:rsidR="00A5503D">
              <w:rPr>
                <w:webHidden/>
              </w:rPr>
              <w:fldChar w:fldCharType="separate"/>
            </w:r>
            <w:r w:rsidR="00A5503D">
              <w:rPr>
                <w:webHidden/>
              </w:rPr>
              <w:t>14</w:t>
            </w:r>
            <w:r w:rsidR="00A5503D">
              <w:rPr>
                <w:webHidden/>
              </w:rPr>
              <w:fldChar w:fldCharType="end"/>
            </w:r>
          </w:hyperlink>
        </w:p>
        <w:p w14:paraId="24654140" w14:textId="3947E8F8" w:rsidR="00A5503D" w:rsidRDefault="00000000">
          <w:pPr>
            <w:pStyle w:val="TOC2"/>
            <w:rPr>
              <w:rFonts w:asciiTheme="minorHAnsi" w:eastAsiaTheme="minorEastAsia" w:hAnsiTheme="minorHAnsi" w:cstheme="minorBidi"/>
              <w:color w:val="auto"/>
              <w:kern w:val="2"/>
              <w14:ligatures w14:val="standardContextual"/>
            </w:rPr>
          </w:pPr>
          <w:hyperlink w:anchor="_Toc156486136" w:history="1">
            <w:r w:rsidR="00A5503D" w:rsidRPr="00470EC8">
              <w:rPr>
                <w:rStyle w:val="Hyperlink"/>
                <w:spacing w:val="-8"/>
              </w:rPr>
              <w:t>5.4</w:t>
            </w:r>
            <w:r w:rsidR="00A5503D">
              <w:rPr>
                <w:rFonts w:asciiTheme="minorHAnsi" w:eastAsiaTheme="minorEastAsia" w:hAnsiTheme="minorHAnsi" w:cstheme="minorBidi"/>
                <w:color w:val="auto"/>
                <w:kern w:val="2"/>
                <w14:ligatures w14:val="standardContextual"/>
              </w:rPr>
              <w:tab/>
            </w:r>
            <w:r w:rsidR="00A5503D" w:rsidRPr="00470EC8">
              <w:rPr>
                <w:rStyle w:val="Hyperlink"/>
              </w:rPr>
              <w:t>Design Decisions and Justifications</w:t>
            </w:r>
            <w:r w:rsidR="00A5503D">
              <w:rPr>
                <w:webHidden/>
              </w:rPr>
              <w:tab/>
            </w:r>
            <w:r w:rsidR="00A5503D">
              <w:rPr>
                <w:webHidden/>
              </w:rPr>
              <w:fldChar w:fldCharType="begin"/>
            </w:r>
            <w:r w:rsidR="00A5503D">
              <w:rPr>
                <w:webHidden/>
              </w:rPr>
              <w:instrText xml:space="preserve"> PAGEREF _Toc156486136 \h </w:instrText>
            </w:r>
            <w:r w:rsidR="00A5503D">
              <w:rPr>
                <w:webHidden/>
              </w:rPr>
            </w:r>
            <w:r w:rsidR="00A5503D">
              <w:rPr>
                <w:webHidden/>
              </w:rPr>
              <w:fldChar w:fldCharType="separate"/>
            </w:r>
            <w:r w:rsidR="00A5503D">
              <w:rPr>
                <w:webHidden/>
              </w:rPr>
              <w:t>14</w:t>
            </w:r>
            <w:r w:rsidR="00A5503D">
              <w:rPr>
                <w:webHidden/>
              </w:rPr>
              <w:fldChar w:fldCharType="end"/>
            </w:r>
          </w:hyperlink>
        </w:p>
        <w:p w14:paraId="5B850865" w14:textId="01A1BCC1"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37" w:history="1">
            <w:r w:rsidR="00A5503D" w:rsidRPr="00470EC8">
              <w:rPr>
                <w:rStyle w:val="Hyperlink"/>
              </w:rPr>
              <w:t>5.4.1</w:t>
            </w:r>
            <w:r w:rsidR="00A5503D">
              <w:rPr>
                <w:rFonts w:asciiTheme="minorHAnsi" w:eastAsiaTheme="minorEastAsia" w:hAnsiTheme="minorHAnsi" w:cstheme="minorBidi"/>
                <w:color w:val="auto"/>
                <w:kern w:val="2"/>
                <w14:ligatures w14:val="standardContextual"/>
              </w:rPr>
              <w:tab/>
            </w:r>
            <w:r w:rsidR="00A5503D" w:rsidRPr="00470EC8">
              <w:rPr>
                <w:rStyle w:val="Hyperlink"/>
              </w:rPr>
              <w:t>Azure Bastion SKU Selection</w:t>
            </w:r>
            <w:r w:rsidR="00A5503D">
              <w:rPr>
                <w:webHidden/>
              </w:rPr>
              <w:tab/>
            </w:r>
            <w:r w:rsidR="00A5503D">
              <w:rPr>
                <w:webHidden/>
              </w:rPr>
              <w:fldChar w:fldCharType="begin"/>
            </w:r>
            <w:r w:rsidR="00A5503D">
              <w:rPr>
                <w:webHidden/>
              </w:rPr>
              <w:instrText xml:space="preserve"> PAGEREF _Toc156486137 \h </w:instrText>
            </w:r>
            <w:r w:rsidR="00A5503D">
              <w:rPr>
                <w:webHidden/>
              </w:rPr>
            </w:r>
            <w:r w:rsidR="00A5503D">
              <w:rPr>
                <w:webHidden/>
              </w:rPr>
              <w:fldChar w:fldCharType="separate"/>
            </w:r>
            <w:r w:rsidR="00A5503D">
              <w:rPr>
                <w:webHidden/>
              </w:rPr>
              <w:t>14</w:t>
            </w:r>
            <w:r w:rsidR="00A5503D">
              <w:rPr>
                <w:webHidden/>
              </w:rPr>
              <w:fldChar w:fldCharType="end"/>
            </w:r>
          </w:hyperlink>
        </w:p>
        <w:p w14:paraId="199FE3DC" w14:textId="4FD9BEFB"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38" w:history="1">
            <w:r w:rsidR="00A5503D" w:rsidRPr="00470EC8">
              <w:rPr>
                <w:rStyle w:val="Hyperlink"/>
              </w:rPr>
              <w:t>5.4.2</w:t>
            </w:r>
            <w:r w:rsidR="00A5503D">
              <w:rPr>
                <w:rFonts w:asciiTheme="minorHAnsi" w:eastAsiaTheme="minorEastAsia" w:hAnsiTheme="minorHAnsi" w:cstheme="minorBidi"/>
                <w:color w:val="auto"/>
                <w:kern w:val="2"/>
                <w14:ligatures w14:val="standardContextual"/>
              </w:rPr>
              <w:tab/>
            </w:r>
            <w:r w:rsidR="00A5503D" w:rsidRPr="00470EC8">
              <w:rPr>
                <w:rStyle w:val="Hyperlink"/>
              </w:rPr>
              <w:t>Use Bastion for administrative purposes</w:t>
            </w:r>
            <w:r w:rsidR="00A5503D">
              <w:rPr>
                <w:webHidden/>
              </w:rPr>
              <w:tab/>
            </w:r>
            <w:r w:rsidR="00A5503D">
              <w:rPr>
                <w:webHidden/>
              </w:rPr>
              <w:fldChar w:fldCharType="begin"/>
            </w:r>
            <w:r w:rsidR="00A5503D">
              <w:rPr>
                <w:webHidden/>
              </w:rPr>
              <w:instrText xml:space="preserve"> PAGEREF _Toc156486138 \h </w:instrText>
            </w:r>
            <w:r w:rsidR="00A5503D">
              <w:rPr>
                <w:webHidden/>
              </w:rPr>
            </w:r>
            <w:r w:rsidR="00A5503D">
              <w:rPr>
                <w:webHidden/>
              </w:rPr>
              <w:fldChar w:fldCharType="separate"/>
            </w:r>
            <w:r w:rsidR="00A5503D">
              <w:rPr>
                <w:webHidden/>
              </w:rPr>
              <w:t>15</w:t>
            </w:r>
            <w:r w:rsidR="00A5503D">
              <w:rPr>
                <w:webHidden/>
              </w:rPr>
              <w:fldChar w:fldCharType="end"/>
            </w:r>
          </w:hyperlink>
        </w:p>
        <w:p w14:paraId="25F5283E" w14:textId="64C0CF51"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39" w:history="1">
            <w:r w:rsidR="00A5503D" w:rsidRPr="00470EC8">
              <w:rPr>
                <w:rStyle w:val="Hyperlink"/>
              </w:rPr>
              <w:t>5.4.3</w:t>
            </w:r>
            <w:r w:rsidR="00A5503D">
              <w:rPr>
                <w:rFonts w:asciiTheme="minorHAnsi" w:eastAsiaTheme="minorEastAsia" w:hAnsiTheme="minorHAnsi" w:cstheme="minorBidi"/>
                <w:color w:val="auto"/>
                <w:kern w:val="2"/>
                <w14:ligatures w14:val="standardContextual"/>
              </w:rPr>
              <w:tab/>
            </w:r>
            <w:r w:rsidR="00A5503D" w:rsidRPr="00470EC8">
              <w:rPr>
                <w:rStyle w:val="Hyperlink"/>
              </w:rPr>
              <w:t>Network Segmentation</w:t>
            </w:r>
            <w:r w:rsidR="00A5503D">
              <w:rPr>
                <w:webHidden/>
              </w:rPr>
              <w:tab/>
            </w:r>
            <w:r w:rsidR="00A5503D">
              <w:rPr>
                <w:webHidden/>
              </w:rPr>
              <w:fldChar w:fldCharType="begin"/>
            </w:r>
            <w:r w:rsidR="00A5503D">
              <w:rPr>
                <w:webHidden/>
              </w:rPr>
              <w:instrText xml:space="preserve"> PAGEREF _Toc156486139 \h </w:instrText>
            </w:r>
            <w:r w:rsidR="00A5503D">
              <w:rPr>
                <w:webHidden/>
              </w:rPr>
            </w:r>
            <w:r w:rsidR="00A5503D">
              <w:rPr>
                <w:webHidden/>
              </w:rPr>
              <w:fldChar w:fldCharType="separate"/>
            </w:r>
            <w:r w:rsidR="00A5503D">
              <w:rPr>
                <w:webHidden/>
              </w:rPr>
              <w:t>15</w:t>
            </w:r>
            <w:r w:rsidR="00A5503D">
              <w:rPr>
                <w:webHidden/>
              </w:rPr>
              <w:fldChar w:fldCharType="end"/>
            </w:r>
          </w:hyperlink>
        </w:p>
        <w:p w14:paraId="4915AAA4" w14:textId="18CBC344"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40" w:history="1">
            <w:r w:rsidR="00A5503D" w:rsidRPr="00470EC8">
              <w:rPr>
                <w:rStyle w:val="Hyperlink"/>
              </w:rPr>
              <w:t>5.4.4</w:t>
            </w:r>
            <w:r w:rsidR="00A5503D">
              <w:rPr>
                <w:rFonts w:asciiTheme="minorHAnsi" w:eastAsiaTheme="minorEastAsia" w:hAnsiTheme="minorHAnsi" w:cstheme="minorBidi"/>
                <w:color w:val="auto"/>
                <w:kern w:val="2"/>
                <w14:ligatures w14:val="standardContextual"/>
              </w:rPr>
              <w:tab/>
            </w:r>
            <w:r w:rsidR="00A5503D" w:rsidRPr="00470EC8">
              <w:rPr>
                <w:rStyle w:val="Hyperlink"/>
              </w:rPr>
              <w:t>Securely manage credentials and secrets</w:t>
            </w:r>
            <w:r w:rsidR="00A5503D">
              <w:rPr>
                <w:webHidden/>
              </w:rPr>
              <w:tab/>
            </w:r>
            <w:r w:rsidR="00A5503D">
              <w:rPr>
                <w:webHidden/>
              </w:rPr>
              <w:fldChar w:fldCharType="begin"/>
            </w:r>
            <w:r w:rsidR="00A5503D">
              <w:rPr>
                <w:webHidden/>
              </w:rPr>
              <w:instrText xml:space="preserve"> PAGEREF _Toc156486140 \h </w:instrText>
            </w:r>
            <w:r w:rsidR="00A5503D">
              <w:rPr>
                <w:webHidden/>
              </w:rPr>
            </w:r>
            <w:r w:rsidR="00A5503D">
              <w:rPr>
                <w:webHidden/>
              </w:rPr>
              <w:fldChar w:fldCharType="separate"/>
            </w:r>
            <w:r w:rsidR="00A5503D">
              <w:rPr>
                <w:webHidden/>
              </w:rPr>
              <w:t>15</w:t>
            </w:r>
            <w:r w:rsidR="00A5503D">
              <w:rPr>
                <w:webHidden/>
              </w:rPr>
              <w:fldChar w:fldCharType="end"/>
            </w:r>
          </w:hyperlink>
        </w:p>
        <w:p w14:paraId="5F40206E" w14:textId="4D8495DF"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41" w:history="1">
            <w:r w:rsidR="00A5503D" w:rsidRPr="00470EC8">
              <w:rPr>
                <w:rStyle w:val="Hyperlink"/>
              </w:rPr>
              <w:t>5.4.5</w:t>
            </w:r>
            <w:r w:rsidR="00A5503D">
              <w:rPr>
                <w:rFonts w:asciiTheme="minorHAnsi" w:eastAsiaTheme="minorEastAsia" w:hAnsiTheme="minorHAnsi" w:cstheme="minorBidi"/>
                <w:color w:val="auto"/>
                <w:kern w:val="2"/>
                <w14:ligatures w14:val="standardContextual"/>
              </w:rPr>
              <w:tab/>
            </w:r>
            <w:r w:rsidR="00A5503D" w:rsidRPr="00470EC8">
              <w:rPr>
                <w:rStyle w:val="Hyperlink"/>
              </w:rPr>
              <w:t>Follow the principle of Least Privilege</w:t>
            </w:r>
            <w:r w:rsidR="00A5503D">
              <w:rPr>
                <w:webHidden/>
              </w:rPr>
              <w:tab/>
            </w:r>
            <w:r w:rsidR="00A5503D">
              <w:rPr>
                <w:webHidden/>
              </w:rPr>
              <w:fldChar w:fldCharType="begin"/>
            </w:r>
            <w:r w:rsidR="00A5503D">
              <w:rPr>
                <w:webHidden/>
              </w:rPr>
              <w:instrText xml:space="preserve"> PAGEREF _Toc156486141 \h </w:instrText>
            </w:r>
            <w:r w:rsidR="00A5503D">
              <w:rPr>
                <w:webHidden/>
              </w:rPr>
            </w:r>
            <w:r w:rsidR="00A5503D">
              <w:rPr>
                <w:webHidden/>
              </w:rPr>
              <w:fldChar w:fldCharType="separate"/>
            </w:r>
            <w:r w:rsidR="00A5503D">
              <w:rPr>
                <w:webHidden/>
              </w:rPr>
              <w:t>15</w:t>
            </w:r>
            <w:r w:rsidR="00A5503D">
              <w:rPr>
                <w:webHidden/>
              </w:rPr>
              <w:fldChar w:fldCharType="end"/>
            </w:r>
          </w:hyperlink>
        </w:p>
        <w:p w14:paraId="3A290769" w14:textId="59391D73" w:rsidR="00A5503D" w:rsidRDefault="00000000">
          <w:pPr>
            <w:pStyle w:val="TOC3"/>
            <w:tabs>
              <w:tab w:val="left" w:pos="2552"/>
            </w:tabs>
            <w:rPr>
              <w:rFonts w:asciiTheme="minorHAnsi" w:eastAsiaTheme="minorEastAsia" w:hAnsiTheme="minorHAnsi" w:cstheme="minorBidi"/>
              <w:color w:val="auto"/>
              <w:kern w:val="2"/>
              <w14:ligatures w14:val="standardContextual"/>
            </w:rPr>
          </w:pPr>
          <w:hyperlink w:anchor="_Toc156486142" w:history="1">
            <w:r w:rsidR="00A5503D" w:rsidRPr="00470EC8">
              <w:rPr>
                <w:rStyle w:val="Hyperlink"/>
              </w:rPr>
              <w:t>5.4.6</w:t>
            </w:r>
            <w:r w:rsidR="00A5503D">
              <w:rPr>
                <w:rFonts w:asciiTheme="minorHAnsi" w:eastAsiaTheme="minorEastAsia" w:hAnsiTheme="minorHAnsi" w:cstheme="minorBidi"/>
                <w:color w:val="auto"/>
                <w:kern w:val="2"/>
                <w14:ligatures w14:val="standardContextual"/>
              </w:rPr>
              <w:tab/>
            </w:r>
            <w:r w:rsidR="00A5503D" w:rsidRPr="00470EC8">
              <w:rPr>
                <w:rStyle w:val="Hyperlink"/>
              </w:rPr>
              <w:t>Logging and threat detection</w:t>
            </w:r>
            <w:r w:rsidR="00A5503D">
              <w:rPr>
                <w:webHidden/>
              </w:rPr>
              <w:tab/>
            </w:r>
            <w:r w:rsidR="00A5503D">
              <w:rPr>
                <w:webHidden/>
              </w:rPr>
              <w:fldChar w:fldCharType="begin"/>
            </w:r>
            <w:r w:rsidR="00A5503D">
              <w:rPr>
                <w:webHidden/>
              </w:rPr>
              <w:instrText xml:space="preserve"> PAGEREF _Toc156486142 \h </w:instrText>
            </w:r>
            <w:r w:rsidR="00A5503D">
              <w:rPr>
                <w:webHidden/>
              </w:rPr>
            </w:r>
            <w:r w:rsidR="00A5503D">
              <w:rPr>
                <w:webHidden/>
              </w:rPr>
              <w:fldChar w:fldCharType="separate"/>
            </w:r>
            <w:r w:rsidR="00A5503D">
              <w:rPr>
                <w:webHidden/>
              </w:rPr>
              <w:t>16</w:t>
            </w:r>
            <w:r w:rsidR="00A5503D">
              <w:rPr>
                <w:webHidden/>
              </w:rPr>
              <w:fldChar w:fldCharType="end"/>
            </w:r>
          </w:hyperlink>
        </w:p>
        <w:p w14:paraId="530E0CC1" w14:textId="6C4CC76E" w:rsidR="00A5503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6486143" w:history="1">
            <w:r w:rsidR="00A5503D" w:rsidRPr="00470EC8">
              <w:rPr>
                <w:rStyle w:val="Hyperlink"/>
                <w:rFonts w:cs="Arial"/>
              </w:rPr>
              <w:t>6.</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Azure Policies</w:t>
            </w:r>
            <w:r w:rsidR="00A5503D">
              <w:rPr>
                <w:webHidden/>
              </w:rPr>
              <w:tab/>
            </w:r>
            <w:r w:rsidR="00A5503D">
              <w:rPr>
                <w:webHidden/>
              </w:rPr>
              <w:fldChar w:fldCharType="begin"/>
            </w:r>
            <w:r w:rsidR="00A5503D">
              <w:rPr>
                <w:webHidden/>
              </w:rPr>
              <w:instrText xml:space="preserve"> PAGEREF _Toc156486143 \h </w:instrText>
            </w:r>
            <w:r w:rsidR="00A5503D">
              <w:rPr>
                <w:webHidden/>
              </w:rPr>
            </w:r>
            <w:r w:rsidR="00A5503D">
              <w:rPr>
                <w:webHidden/>
              </w:rPr>
              <w:fldChar w:fldCharType="separate"/>
            </w:r>
            <w:r w:rsidR="00A5503D">
              <w:rPr>
                <w:webHidden/>
              </w:rPr>
              <w:t>16</w:t>
            </w:r>
            <w:r w:rsidR="00A5503D">
              <w:rPr>
                <w:webHidden/>
              </w:rPr>
              <w:fldChar w:fldCharType="end"/>
            </w:r>
          </w:hyperlink>
        </w:p>
        <w:p w14:paraId="5D0C1823" w14:textId="316AEDBC" w:rsidR="00A5503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6486144" w:history="1">
            <w:r w:rsidR="00A5503D" w:rsidRPr="00470EC8">
              <w:rPr>
                <w:rStyle w:val="Hyperlink"/>
                <w:rFonts w:cs="Arial"/>
              </w:rPr>
              <w:t>7.</w:t>
            </w:r>
            <w:r w:rsidR="00A5503D">
              <w:rPr>
                <w:rFonts w:asciiTheme="minorHAnsi" w:eastAsiaTheme="minorEastAsia" w:hAnsiTheme="minorHAnsi" w:cstheme="minorBidi"/>
                <w:color w:val="auto"/>
                <w:kern w:val="2"/>
                <w14:ligatures w14:val="standardContextual"/>
              </w:rPr>
              <w:tab/>
            </w:r>
            <w:r w:rsidR="00A5503D" w:rsidRPr="00470EC8">
              <w:rPr>
                <w:rStyle w:val="Hyperlink"/>
                <w:rFonts w:cs="Arial"/>
              </w:rPr>
              <w:t>Configuration Templates</w:t>
            </w:r>
            <w:r w:rsidR="00A5503D">
              <w:rPr>
                <w:webHidden/>
              </w:rPr>
              <w:tab/>
            </w:r>
            <w:r w:rsidR="00A5503D">
              <w:rPr>
                <w:webHidden/>
              </w:rPr>
              <w:fldChar w:fldCharType="begin"/>
            </w:r>
            <w:r w:rsidR="00A5503D">
              <w:rPr>
                <w:webHidden/>
              </w:rPr>
              <w:instrText xml:space="preserve"> PAGEREF _Toc156486144 \h </w:instrText>
            </w:r>
            <w:r w:rsidR="00A5503D">
              <w:rPr>
                <w:webHidden/>
              </w:rPr>
            </w:r>
            <w:r w:rsidR="00A5503D">
              <w:rPr>
                <w:webHidden/>
              </w:rPr>
              <w:fldChar w:fldCharType="separate"/>
            </w:r>
            <w:r w:rsidR="00A5503D">
              <w:rPr>
                <w:webHidden/>
              </w:rPr>
              <w:t>17</w:t>
            </w:r>
            <w:r w:rsidR="00A5503D">
              <w:rPr>
                <w:webHidden/>
              </w:rPr>
              <w:fldChar w:fldCharType="end"/>
            </w:r>
          </w:hyperlink>
        </w:p>
        <w:p w14:paraId="3406D041" w14:textId="04B8BC22" w:rsidR="00A5503D" w:rsidRDefault="00000000">
          <w:pPr>
            <w:pStyle w:val="TOC2"/>
            <w:rPr>
              <w:rFonts w:asciiTheme="minorHAnsi" w:eastAsiaTheme="minorEastAsia" w:hAnsiTheme="minorHAnsi" w:cstheme="minorBidi"/>
              <w:color w:val="auto"/>
              <w:kern w:val="2"/>
              <w14:ligatures w14:val="standardContextual"/>
            </w:rPr>
          </w:pPr>
          <w:hyperlink w:anchor="_Toc156486145" w:history="1">
            <w:r w:rsidR="00A5503D" w:rsidRPr="00470EC8">
              <w:rPr>
                <w:rStyle w:val="Hyperlink"/>
                <w:spacing w:val="-8"/>
              </w:rPr>
              <w:t>7.1</w:t>
            </w:r>
            <w:r w:rsidR="00A5503D">
              <w:rPr>
                <w:rFonts w:asciiTheme="minorHAnsi" w:eastAsiaTheme="minorEastAsia" w:hAnsiTheme="minorHAnsi" w:cstheme="minorBidi"/>
                <w:color w:val="auto"/>
                <w:kern w:val="2"/>
                <w14:ligatures w14:val="standardContextual"/>
              </w:rPr>
              <w:tab/>
            </w:r>
            <w:r w:rsidR="00A5503D" w:rsidRPr="00470EC8">
              <w:rPr>
                <w:rStyle w:val="Hyperlink"/>
              </w:rPr>
              <w:t>Primary Region Bastion</w:t>
            </w:r>
            <w:r w:rsidR="00A5503D">
              <w:rPr>
                <w:webHidden/>
              </w:rPr>
              <w:tab/>
            </w:r>
            <w:r w:rsidR="00A5503D">
              <w:rPr>
                <w:webHidden/>
              </w:rPr>
              <w:fldChar w:fldCharType="begin"/>
            </w:r>
            <w:r w:rsidR="00A5503D">
              <w:rPr>
                <w:webHidden/>
              </w:rPr>
              <w:instrText xml:space="preserve"> PAGEREF _Toc156486145 \h </w:instrText>
            </w:r>
            <w:r w:rsidR="00A5503D">
              <w:rPr>
                <w:webHidden/>
              </w:rPr>
            </w:r>
            <w:r w:rsidR="00A5503D">
              <w:rPr>
                <w:webHidden/>
              </w:rPr>
              <w:fldChar w:fldCharType="separate"/>
            </w:r>
            <w:r w:rsidR="00A5503D">
              <w:rPr>
                <w:webHidden/>
              </w:rPr>
              <w:t>17</w:t>
            </w:r>
            <w:r w:rsidR="00A5503D">
              <w:rPr>
                <w:webHidden/>
              </w:rPr>
              <w:fldChar w:fldCharType="end"/>
            </w:r>
          </w:hyperlink>
        </w:p>
        <w:p w14:paraId="047029C7" w14:textId="2A7798F0" w:rsidR="00A5503D" w:rsidRDefault="00000000">
          <w:pPr>
            <w:pStyle w:val="TOC2"/>
            <w:rPr>
              <w:rFonts w:asciiTheme="minorHAnsi" w:eastAsiaTheme="minorEastAsia" w:hAnsiTheme="minorHAnsi" w:cstheme="minorBidi"/>
              <w:color w:val="auto"/>
              <w:kern w:val="2"/>
              <w14:ligatures w14:val="standardContextual"/>
            </w:rPr>
          </w:pPr>
          <w:hyperlink w:anchor="_Toc156486146" w:history="1">
            <w:r w:rsidR="00A5503D" w:rsidRPr="00470EC8">
              <w:rPr>
                <w:rStyle w:val="Hyperlink"/>
                <w:spacing w:val="-8"/>
              </w:rPr>
              <w:t>7.2</w:t>
            </w:r>
            <w:r w:rsidR="00A5503D">
              <w:rPr>
                <w:rFonts w:asciiTheme="minorHAnsi" w:eastAsiaTheme="minorEastAsia" w:hAnsiTheme="minorHAnsi" w:cstheme="minorBidi"/>
                <w:color w:val="auto"/>
                <w:kern w:val="2"/>
                <w14:ligatures w14:val="standardContextual"/>
              </w:rPr>
              <w:tab/>
            </w:r>
            <w:r w:rsidR="00A5503D" w:rsidRPr="00470EC8">
              <w:rPr>
                <w:rStyle w:val="Hyperlink"/>
              </w:rPr>
              <w:t>DR Region Bastion</w:t>
            </w:r>
            <w:r w:rsidR="00A5503D">
              <w:rPr>
                <w:webHidden/>
              </w:rPr>
              <w:tab/>
            </w:r>
            <w:r w:rsidR="00A5503D">
              <w:rPr>
                <w:webHidden/>
              </w:rPr>
              <w:fldChar w:fldCharType="begin"/>
            </w:r>
            <w:r w:rsidR="00A5503D">
              <w:rPr>
                <w:webHidden/>
              </w:rPr>
              <w:instrText xml:space="preserve"> PAGEREF _Toc156486146 \h </w:instrText>
            </w:r>
            <w:r w:rsidR="00A5503D">
              <w:rPr>
                <w:webHidden/>
              </w:rPr>
            </w:r>
            <w:r w:rsidR="00A5503D">
              <w:rPr>
                <w:webHidden/>
              </w:rPr>
              <w:fldChar w:fldCharType="separate"/>
            </w:r>
            <w:r w:rsidR="00A5503D">
              <w:rPr>
                <w:webHidden/>
              </w:rPr>
              <w:t>18</w:t>
            </w:r>
            <w:r w:rsidR="00A5503D">
              <w:rPr>
                <w:webHidden/>
              </w:rPr>
              <w:fldChar w:fldCharType="end"/>
            </w:r>
          </w:hyperlink>
        </w:p>
        <w:p w14:paraId="5DFF7ACD" w14:textId="5BC9CE5E" w:rsidR="00A5503D" w:rsidRDefault="00000000">
          <w:pPr>
            <w:pStyle w:val="TOC1"/>
            <w:tabs>
              <w:tab w:val="left" w:pos="851"/>
            </w:tabs>
            <w:rPr>
              <w:rFonts w:asciiTheme="minorHAnsi" w:eastAsiaTheme="minorEastAsia" w:hAnsiTheme="minorHAnsi" w:cstheme="minorBidi"/>
              <w:color w:val="auto"/>
              <w:kern w:val="2"/>
              <w14:ligatures w14:val="standardContextual"/>
            </w:rPr>
          </w:pPr>
          <w:hyperlink w:anchor="_Toc156486147" w:history="1">
            <w:r w:rsidR="00A5503D" w:rsidRPr="00470EC8">
              <w:rPr>
                <w:rStyle w:val="Hyperlink"/>
              </w:rPr>
              <w:t>8.</w:t>
            </w:r>
            <w:r w:rsidR="00A5503D">
              <w:rPr>
                <w:rFonts w:asciiTheme="minorHAnsi" w:eastAsiaTheme="minorEastAsia" w:hAnsiTheme="minorHAnsi" w:cstheme="minorBidi"/>
                <w:color w:val="auto"/>
                <w:kern w:val="2"/>
                <w14:ligatures w14:val="standardContextual"/>
              </w:rPr>
              <w:tab/>
            </w:r>
            <w:r w:rsidR="00A5503D" w:rsidRPr="00470EC8">
              <w:rPr>
                <w:rStyle w:val="Hyperlink"/>
              </w:rPr>
              <w:t>Acceptance</w:t>
            </w:r>
            <w:r w:rsidR="00A5503D">
              <w:rPr>
                <w:webHidden/>
              </w:rPr>
              <w:tab/>
            </w:r>
            <w:r w:rsidR="00A5503D">
              <w:rPr>
                <w:webHidden/>
              </w:rPr>
              <w:fldChar w:fldCharType="begin"/>
            </w:r>
            <w:r w:rsidR="00A5503D">
              <w:rPr>
                <w:webHidden/>
              </w:rPr>
              <w:instrText xml:space="preserve"> PAGEREF _Toc156486147 \h </w:instrText>
            </w:r>
            <w:r w:rsidR="00A5503D">
              <w:rPr>
                <w:webHidden/>
              </w:rPr>
            </w:r>
            <w:r w:rsidR="00A5503D">
              <w:rPr>
                <w:webHidden/>
              </w:rPr>
              <w:fldChar w:fldCharType="separate"/>
            </w:r>
            <w:r w:rsidR="00A5503D">
              <w:rPr>
                <w:webHidden/>
              </w:rPr>
              <w:t>19</w:t>
            </w:r>
            <w:r w:rsidR="00A5503D">
              <w:rPr>
                <w:webHidden/>
              </w:rPr>
              <w:fldChar w:fldCharType="end"/>
            </w:r>
          </w:hyperlink>
        </w:p>
        <w:p w14:paraId="62338099" w14:textId="2D16FD90" w:rsidR="00B035CE" w:rsidRDefault="00B035CE" w:rsidP="00B035CE">
          <w:pPr>
            <w:spacing w:line="360" w:lineRule="auto"/>
          </w:pPr>
          <w:r>
            <w:rPr>
              <w:b/>
              <w:bCs/>
              <w:noProof/>
            </w:rPr>
            <w:fldChar w:fldCharType="end"/>
          </w:r>
        </w:p>
      </w:sdtContent>
    </w:sdt>
    <w:p w14:paraId="0ABF6DF2" w14:textId="77777777" w:rsidR="00001628" w:rsidRDefault="00001628" w:rsidP="00001628">
      <w:pPr>
        <w:pStyle w:val="BodyText"/>
        <w:rPr>
          <w:rFonts w:cs="Arial"/>
          <w:szCs w:val="18"/>
        </w:rPr>
      </w:pPr>
      <w:r w:rsidRPr="00633B64">
        <w:rPr>
          <w:rFonts w:cs="Arial"/>
          <w:szCs w:val="18"/>
        </w:rPr>
        <w:br w:type="page"/>
      </w:r>
    </w:p>
    <w:p w14:paraId="6CFC6C72" w14:textId="77777777" w:rsidR="00820A6B" w:rsidRDefault="00820A6B" w:rsidP="00820A6B">
      <w:pPr>
        <w:pStyle w:val="BodyText10ptAbove"/>
        <w:spacing w:before="0" w:after="0"/>
      </w:pPr>
    </w:p>
    <w:p w14:paraId="6CE991D0" w14:textId="4E45C1CD" w:rsidR="00001628" w:rsidRPr="00633B64" w:rsidRDefault="00001628" w:rsidP="00820A6B">
      <w:pPr>
        <w:pStyle w:val="Heading1"/>
        <w:spacing w:before="0"/>
        <w:rPr>
          <w:rFonts w:cs="Arial"/>
        </w:rPr>
      </w:pPr>
      <w:bookmarkStart w:id="0" w:name="_Toc156486110"/>
      <w:r w:rsidRPr="00633B64">
        <w:rPr>
          <w:rFonts w:cs="Arial"/>
        </w:rPr>
        <w:t>Overview</w:t>
      </w:r>
      <w:bookmarkEnd w:id="0"/>
      <w:r w:rsidRPr="00633B64">
        <w:rPr>
          <w:rFonts w:cs="Arial"/>
        </w:rPr>
        <w:t xml:space="preserve"> </w:t>
      </w:r>
    </w:p>
    <w:p w14:paraId="7A66AFA1" w14:textId="50FF1617" w:rsidR="00006C3A" w:rsidRDefault="00874AFF" w:rsidP="006952F9">
      <w:pPr>
        <w:pStyle w:val="BodyTextSmall"/>
        <w:jc w:val="both"/>
        <w:rPr>
          <w:rFonts w:eastAsia="Arial"/>
          <w:sz w:val="22"/>
          <w:szCs w:val="28"/>
        </w:rPr>
      </w:pPr>
      <w:r>
        <w:rPr>
          <w:rFonts w:eastAsia="Arial"/>
          <w:sz w:val="22"/>
          <w:szCs w:val="28"/>
        </w:rPr>
        <w:t xml:space="preserve">This document covers the baseline design for the </w:t>
      </w:r>
      <w:sdt>
        <w:sdtPr>
          <w:rPr>
            <w:rFonts w:eastAsia="Arial"/>
            <w:sz w:val="22"/>
            <w:szCs w:val="28"/>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Content>
          <w:r w:rsidR="00673E48">
            <w:rPr>
              <w:rFonts w:eastAsia="Arial"/>
              <w:sz w:val="22"/>
              <w:szCs w:val="28"/>
            </w:rPr>
            <w:t>Azure Bastion</w:t>
          </w:r>
        </w:sdtContent>
      </w:sdt>
      <w:r>
        <w:rPr>
          <w:rFonts w:eastAsia="Arial"/>
          <w:sz w:val="22"/>
          <w:szCs w:val="28"/>
        </w:rPr>
        <w:t xml:space="preserve"> core service. </w:t>
      </w:r>
      <w:r w:rsidR="0017426D">
        <w:rPr>
          <w:rFonts w:eastAsia="Arial"/>
          <w:sz w:val="22"/>
          <w:szCs w:val="28"/>
        </w:rPr>
        <w:t>The intention of this document is to define</w:t>
      </w:r>
      <w:r w:rsidR="000D6032">
        <w:rPr>
          <w:rFonts w:eastAsia="Arial"/>
          <w:sz w:val="22"/>
          <w:szCs w:val="28"/>
        </w:rPr>
        <w:t xml:space="preserve"> the overall resource design in isolation from </w:t>
      </w:r>
      <w:r w:rsidR="0017426D">
        <w:rPr>
          <w:rFonts w:eastAsia="Arial"/>
          <w:sz w:val="22"/>
          <w:szCs w:val="28"/>
        </w:rPr>
        <w:t xml:space="preserve">a </w:t>
      </w:r>
      <w:r w:rsidR="000D6032">
        <w:rPr>
          <w:rFonts w:eastAsia="Arial"/>
          <w:sz w:val="22"/>
          <w:szCs w:val="28"/>
        </w:rPr>
        <w:t>specific</w:t>
      </w:r>
      <w:r w:rsidR="0017426D">
        <w:rPr>
          <w:rFonts w:eastAsia="Arial"/>
          <w:sz w:val="22"/>
          <w:szCs w:val="28"/>
        </w:rPr>
        <w:t xml:space="preserve"> application. It is aimed </w:t>
      </w:r>
      <w:r w:rsidR="000D6032">
        <w:rPr>
          <w:rFonts w:eastAsia="Arial"/>
          <w:sz w:val="22"/>
          <w:szCs w:val="28"/>
        </w:rPr>
        <w:t xml:space="preserve">to highlight the general process and requirements for building a </w:t>
      </w:r>
      <w:sdt>
        <w:sdtPr>
          <w:rPr>
            <w:rFonts w:eastAsia="Arial"/>
            <w:sz w:val="22"/>
            <w:szCs w:val="28"/>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Content>
          <w:r w:rsidR="00673E48">
            <w:rPr>
              <w:rFonts w:eastAsia="Arial"/>
              <w:sz w:val="22"/>
              <w:szCs w:val="28"/>
            </w:rPr>
            <w:t>Azure Bastion</w:t>
          </w:r>
        </w:sdtContent>
      </w:sdt>
      <w:r w:rsidR="0017426D">
        <w:rPr>
          <w:rFonts w:eastAsia="Arial"/>
          <w:sz w:val="22"/>
          <w:szCs w:val="28"/>
        </w:rPr>
        <w:t xml:space="preserve"> in a repeatable fashion with consistent configurations</w:t>
      </w:r>
      <w:r w:rsidR="000D6032">
        <w:rPr>
          <w:rFonts w:eastAsia="Arial"/>
          <w:sz w:val="22"/>
          <w:szCs w:val="28"/>
        </w:rPr>
        <w:t>.</w:t>
      </w:r>
      <w:r w:rsidR="00FF54B2">
        <w:rPr>
          <w:rFonts w:eastAsia="Arial"/>
          <w:sz w:val="22"/>
          <w:szCs w:val="28"/>
        </w:rPr>
        <w:t xml:space="preserve"> Design decisions and justifications have been included in the Architecture section, and this document can be used as a reference for new builds that require a </w:t>
      </w:r>
      <w:sdt>
        <w:sdtPr>
          <w:rPr>
            <w:rFonts w:eastAsia="Arial"/>
            <w:sz w:val="22"/>
            <w:szCs w:val="28"/>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Content>
          <w:r w:rsidR="00673E48">
            <w:rPr>
              <w:rFonts w:eastAsia="Arial"/>
              <w:sz w:val="22"/>
              <w:szCs w:val="28"/>
            </w:rPr>
            <w:t>Azure Bastion</w:t>
          </w:r>
        </w:sdtContent>
      </w:sdt>
      <w:r w:rsidR="00FF54B2">
        <w:rPr>
          <w:rFonts w:eastAsia="Arial"/>
          <w:sz w:val="22"/>
          <w:szCs w:val="28"/>
        </w:rPr>
        <w:t>.</w:t>
      </w:r>
      <w:r w:rsidR="000D6032">
        <w:rPr>
          <w:rFonts w:eastAsia="Arial"/>
          <w:sz w:val="22"/>
          <w:szCs w:val="28"/>
        </w:rPr>
        <w:t xml:space="preserve"> </w:t>
      </w:r>
      <w:r>
        <w:rPr>
          <w:rFonts w:eastAsia="Arial"/>
          <w:sz w:val="22"/>
          <w:szCs w:val="28"/>
        </w:rPr>
        <w:t xml:space="preserve"> </w:t>
      </w:r>
    </w:p>
    <w:p w14:paraId="3680C18E" w14:textId="677B89B8" w:rsidR="003B5B6A" w:rsidRDefault="003B5B6A" w:rsidP="006952F9">
      <w:pPr>
        <w:pStyle w:val="BodyTextSmall"/>
        <w:jc w:val="both"/>
        <w:rPr>
          <w:rFonts w:eastAsia="Arial"/>
          <w:sz w:val="22"/>
          <w:szCs w:val="28"/>
        </w:rPr>
      </w:pPr>
      <w:r>
        <w:rPr>
          <w:rFonts w:eastAsia="Arial"/>
          <w:sz w:val="22"/>
          <w:szCs w:val="28"/>
        </w:rPr>
        <w:t>This design caters to a Level 2 design which covers both Microsoft’s WAF (Well Architected Framework)</w:t>
      </w:r>
      <w:r w:rsidR="00FF54B2">
        <w:rPr>
          <w:rStyle w:val="FootnoteReference"/>
          <w:rFonts w:eastAsia="Arial"/>
          <w:sz w:val="22"/>
          <w:szCs w:val="28"/>
        </w:rPr>
        <w:footnoteReference w:id="2"/>
      </w:r>
      <w:r>
        <w:rPr>
          <w:rFonts w:eastAsia="Arial"/>
          <w:sz w:val="22"/>
          <w:szCs w:val="28"/>
        </w:rPr>
        <w:t xml:space="preserve"> and the Department of Health </w:t>
      </w:r>
      <w:r w:rsidR="00245C45">
        <w:rPr>
          <w:rFonts w:eastAsia="Arial"/>
          <w:sz w:val="22"/>
          <w:szCs w:val="28"/>
        </w:rPr>
        <w:t xml:space="preserve">Control list. </w:t>
      </w:r>
    </w:p>
    <w:p w14:paraId="08FE48B6" w14:textId="44DB9F34" w:rsidR="00FF54B2" w:rsidRPr="00006C3A" w:rsidRDefault="00FF54B2" w:rsidP="009937DD">
      <w:pPr>
        <w:pStyle w:val="BodyTextSmall"/>
        <w:jc w:val="both"/>
        <w:rPr>
          <w:rFonts w:eastAsia="Arial"/>
          <w:sz w:val="22"/>
          <w:szCs w:val="28"/>
        </w:rPr>
      </w:pPr>
      <w:r>
        <w:rPr>
          <w:rFonts w:eastAsia="Arial"/>
          <w:sz w:val="22"/>
          <w:szCs w:val="28"/>
        </w:rPr>
        <w:t xml:space="preserve">Any deviations required to the standards defined in this document will require separate exemption and approval from the Cloud Governance Forum if they are required for any reason for a specific build. </w:t>
      </w:r>
    </w:p>
    <w:p w14:paraId="26A69B64" w14:textId="77777777" w:rsidR="00001628" w:rsidRPr="00633B64" w:rsidRDefault="00001628" w:rsidP="009937DD">
      <w:pPr>
        <w:pStyle w:val="Heading2"/>
        <w:jc w:val="both"/>
        <w:rPr>
          <w:rFonts w:cs="Arial"/>
        </w:rPr>
      </w:pPr>
      <w:bookmarkStart w:id="1" w:name="_Toc156486111"/>
      <w:r w:rsidRPr="00633B64">
        <w:rPr>
          <w:rFonts w:cs="Arial"/>
        </w:rPr>
        <w:t>Purpose and Audience</w:t>
      </w:r>
      <w:bookmarkEnd w:id="1"/>
      <w:r w:rsidRPr="00633B64">
        <w:rPr>
          <w:rFonts w:cs="Arial"/>
        </w:rPr>
        <w:t xml:space="preserve"> </w:t>
      </w:r>
    </w:p>
    <w:p w14:paraId="41910F89" w14:textId="516717B1" w:rsidR="00001628" w:rsidRDefault="00001628" w:rsidP="009937DD">
      <w:pPr>
        <w:pStyle w:val="ListBullet2"/>
        <w:numPr>
          <w:ilvl w:val="0"/>
          <w:numId w:val="0"/>
        </w:numPr>
        <w:jc w:val="both"/>
        <w:rPr>
          <w:rFonts w:cs="Arial"/>
        </w:rPr>
      </w:pPr>
      <w:r w:rsidRPr="00633B64">
        <w:rPr>
          <w:rFonts w:cs="Arial"/>
        </w:rPr>
        <w:t>This document will</w:t>
      </w:r>
      <w:r w:rsidR="00245C45">
        <w:rPr>
          <w:rFonts w:cs="Arial"/>
        </w:rPr>
        <w:t xml:space="preserve"> outline</w:t>
      </w:r>
      <w:r w:rsidRPr="00633B64">
        <w:rPr>
          <w:rFonts w:cs="Arial"/>
        </w:rPr>
        <w:t xml:space="preserve"> the </w:t>
      </w:r>
      <w:r w:rsidR="00245C45">
        <w:rPr>
          <w:rFonts w:cs="Arial"/>
        </w:rPr>
        <w:t xml:space="preserve">standard </w:t>
      </w:r>
      <w:r w:rsidRPr="00633B64">
        <w:rPr>
          <w:rFonts w:cs="Arial"/>
        </w:rPr>
        <w:t xml:space="preserve">design and configuration of </w:t>
      </w:r>
      <w:r w:rsidR="006952F9">
        <w:rPr>
          <w:rFonts w:cs="Arial"/>
        </w:rPr>
        <w:t>th</w:t>
      </w:r>
      <w:r w:rsidR="00C9527B">
        <w:rPr>
          <w:rFonts w:cs="Arial"/>
        </w:rPr>
        <w:t>is</w:t>
      </w:r>
      <w:r w:rsidR="00245C45">
        <w:rPr>
          <w:rFonts w:cs="Arial"/>
        </w:rPr>
        <w:t xml:space="preserve"> Azure service</w:t>
      </w:r>
      <w:r w:rsidRPr="00633B64">
        <w:rPr>
          <w:rFonts w:cs="Arial"/>
        </w:rPr>
        <w:t xml:space="preserve"> in Ambulance Victoria’s Azure tenancy as </w:t>
      </w:r>
      <w:r w:rsidR="00B21721">
        <w:rPr>
          <w:rFonts w:cs="Arial"/>
        </w:rPr>
        <w:t xml:space="preserve">a baseline for </w:t>
      </w:r>
      <w:r w:rsidR="00245C45">
        <w:rPr>
          <w:rFonts w:cs="Arial"/>
        </w:rPr>
        <w:t xml:space="preserve">any application infrastructure </w:t>
      </w:r>
      <w:r w:rsidR="00B21721">
        <w:rPr>
          <w:rFonts w:cs="Arial"/>
        </w:rPr>
        <w:t>deployment</w:t>
      </w:r>
      <w:r w:rsidR="00245C45">
        <w:rPr>
          <w:rFonts w:cs="Arial"/>
        </w:rPr>
        <w:t>s</w:t>
      </w:r>
      <w:r w:rsidR="00B21721">
        <w:rPr>
          <w:rFonts w:cs="Arial"/>
        </w:rPr>
        <w:t xml:space="preserve">. </w:t>
      </w:r>
    </w:p>
    <w:p w14:paraId="143D5417" w14:textId="765373B9" w:rsidR="005376A9" w:rsidRDefault="005376A9" w:rsidP="009937DD">
      <w:pPr>
        <w:pStyle w:val="ListBullet2"/>
        <w:numPr>
          <w:ilvl w:val="0"/>
          <w:numId w:val="0"/>
        </w:numPr>
        <w:jc w:val="both"/>
        <w:rPr>
          <w:rFonts w:cs="Arial"/>
        </w:rPr>
      </w:pPr>
      <w:r>
        <w:rPr>
          <w:rFonts w:cs="Arial"/>
        </w:rPr>
        <w:t xml:space="preserve">This design is </w:t>
      </w:r>
      <w:r w:rsidR="00AD3907">
        <w:rPr>
          <w:rFonts w:cs="Arial"/>
        </w:rPr>
        <w:t>intended to:</w:t>
      </w:r>
    </w:p>
    <w:p w14:paraId="01236EDD" w14:textId="65609FE7" w:rsidR="00AD3907" w:rsidRDefault="00AD3907" w:rsidP="009937DD">
      <w:pPr>
        <w:pStyle w:val="ListBullet2"/>
        <w:numPr>
          <w:ilvl w:val="0"/>
          <w:numId w:val="13"/>
        </w:numPr>
        <w:jc w:val="both"/>
        <w:rPr>
          <w:rFonts w:cs="Arial"/>
        </w:rPr>
      </w:pPr>
      <w:r>
        <w:rPr>
          <w:rFonts w:cs="Arial"/>
        </w:rPr>
        <w:t>Meet Microsoft WAF standards</w:t>
      </w:r>
      <w:r w:rsidR="00245C45">
        <w:rPr>
          <w:rFonts w:cs="Arial"/>
        </w:rPr>
        <w:t>.</w:t>
      </w:r>
    </w:p>
    <w:p w14:paraId="24858D98" w14:textId="167D1436" w:rsidR="00AD3907" w:rsidRDefault="00AD3907" w:rsidP="009937DD">
      <w:pPr>
        <w:pStyle w:val="ListBullet2"/>
        <w:numPr>
          <w:ilvl w:val="0"/>
          <w:numId w:val="13"/>
        </w:numPr>
        <w:jc w:val="both"/>
        <w:rPr>
          <w:rFonts w:cs="Arial"/>
        </w:rPr>
      </w:pPr>
      <w:r>
        <w:rPr>
          <w:rFonts w:cs="Arial"/>
        </w:rPr>
        <w:t>Meet the controls stipulated by the Department of Health</w:t>
      </w:r>
      <w:r w:rsidR="00245C45">
        <w:rPr>
          <w:rFonts w:cs="Arial"/>
        </w:rPr>
        <w:t>.</w:t>
      </w:r>
    </w:p>
    <w:p w14:paraId="71367A14" w14:textId="46E33BE1" w:rsidR="00AD3907" w:rsidRDefault="00AD3907" w:rsidP="009937DD">
      <w:pPr>
        <w:pStyle w:val="ListBullet2"/>
        <w:numPr>
          <w:ilvl w:val="0"/>
          <w:numId w:val="13"/>
        </w:numPr>
        <w:jc w:val="both"/>
        <w:rPr>
          <w:rFonts w:cs="Arial"/>
        </w:rPr>
      </w:pPr>
      <w:r w:rsidRPr="00AD3907">
        <w:rPr>
          <w:rFonts w:cs="Arial"/>
        </w:rPr>
        <w:t>Define</w:t>
      </w:r>
      <w:r>
        <w:rPr>
          <w:rFonts w:cs="Arial"/>
        </w:rPr>
        <w:t xml:space="preserve"> </w:t>
      </w:r>
      <w:r w:rsidRPr="00AD3907">
        <w:rPr>
          <w:rFonts w:cs="Arial"/>
        </w:rPr>
        <w:t>the baseline required for the deployment of the resource</w:t>
      </w:r>
      <w:r w:rsidR="00245C45">
        <w:rPr>
          <w:rFonts w:cs="Arial"/>
        </w:rPr>
        <w:t>.</w:t>
      </w:r>
    </w:p>
    <w:p w14:paraId="6F18F7CD" w14:textId="77777777" w:rsidR="00B21721" w:rsidRPr="00AD3907" w:rsidRDefault="00B21721" w:rsidP="009937DD">
      <w:pPr>
        <w:pStyle w:val="ListBullet2"/>
        <w:numPr>
          <w:ilvl w:val="0"/>
          <w:numId w:val="0"/>
        </w:numPr>
        <w:ind w:left="1080"/>
        <w:jc w:val="both"/>
        <w:rPr>
          <w:rFonts w:cs="Arial"/>
        </w:rPr>
      </w:pPr>
    </w:p>
    <w:p w14:paraId="33587A66" w14:textId="79DAA0CD" w:rsidR="00006C3A" w:rsidRPr="00633B64" w:rsidRDefault="00001628" w:rsidP="009937DD">
      <w:pPr>
        <w:pStyle w:val="ListBullet2"/>
        <w:numPr>
          <w:ilvl w:val="0"/>
          <w:numId w:val="0"/>
        </w:numPr>
        <w:jc w:val="both"/>
        <w:rPr>
          <w:rFonts w:cs="Arial"/>
        </w:rPr>
      </w:pPr>
      <w:r w:rsidRPr="00633B64">
        <w:rPr>
          <w:rFonts w:cs="Arial"/>
        </w:rPr>
        <w:t>The audience for this document is those involved in the planning, designing, and implementing of</w:t>
      </w:r>
      <w:r w:rsidR="00245C45">
        <w:rPr>
          <w:rFonts w:cs="Arial"/>
        </w:rPr>
        <w:t xml:space="preserve"> the Application/Data infrastructure</w:t>
      </w:r>
      <w:r w:rsidRPr="00633B64">
        <w:rPr>
          <w:rFonts w:cs="Arial"/>
        </w:rPr>
        <w:t>. This includes:</w:t>
      </w:r>
    </w:p>
    <w:p w14:paraId="51A37964" w14:textId="2226EDB7" w:rsidR="00001628" w:rsidRDefault="00001628" w:rsidP="009937DD">
      <w:pPr>
        <w:pStyle w:val="ListBullet2"/>
        <w:numPr>
          <w:ilvl w:val="1"/>
          <w:numId w:val="9"/>
        </w:numPr>
        <w:spacing w:before="0" w:after="40" w:line="240" w:lineRule="auto"/>
        <w:contextualSpacing/>
        <w:jc w:val="both"/>
        <w:rPr>
          <w:rFonts w:cs="Arial"/>
        </w:rPr>
      </w:pPr>
      <w:r w:rsidRPr="00633B64">
        <w:rPr>
          <w:rFonts w:cs="Arial"/>
        </w:rPr>
        <w:t>Ambulance Victoria IT staff</w:t>
      </w:r>
    </w:p>
    <w:p w14:paraId="50AB00DC" w14:textId="77777777" w:rsidR="000B5FB3" w:rsidRPr="000B5FB3" w:rsidRDefault="000B5FB3" w:rsidP="009937DD">
      <w:pPr>
        <w:pStyle w:val="ListBullet2"/>
        <w:numPr>
          <w:ilvl w:val="0"/>
          <w:numId w:val="0"/>
        </w:numPr>
        <w:spacing w:before="0" w:after="40" w:line="240" w:lineRule="auto"/>
        <w:ind w:left="1077"/>
        <w:contextualSpacing/>
        <w:jc w:val="both"/>
        <w:rPr>
          <w:rFonts w:cs="Arial"/>
        </w:rPr>
      </w:pPr>
    </w:p>
    <w:p w14:paraId="0774CF97" w14:textId="77777777" w:rsidR="00001628" w:rsidRPr="00633B64" w:rsidRDefault="00001628" w:rsidP="009937DD">
      <w:pPr>
        <w:pStyle w:val="ListBullet2"/>
        <w:numPr>
          <w:ilvl w:val="0"/>
          <w:numId w:val="0"/>
        </w:numPr>
        <w:jc w:val="both"/>
        <w:rPr>
          <w:rFonts w:cs="Arial"/>
        </w:rPr>
      </w:pPr>
      <w:r w:rsidRPr="00633B64">
        <w:rPr>
          <w:rFonts w:cs="Arial"/>
        </w:rPr>
        <w:t>It is assumed that the reader knows and is familiar with Azure Cloud concepts and related topics.</w:t>
      </w:r>
    </w:p>
    <w:p w14:paraId="40D6382F" w14:textId="0AC0CDBA" w:rsidR="00001628" w:rsidRPr="00633B64" w:rsidRDefault="00001628" w:rsidP="009937DD">
      <w:pPr>
        <w:pStyle w:val="Heading2"/>
        <w:jc w:val="both"/>
        <w:rPr>
          <w:rFonts w:cs="Arial"/>
        </w:rPr>
      </w:pPr>
      <w:r w:rsidRPr="00633B64">
        <w:rPr>
          <w:rFonts w:cs="Arial"/>
        </w:rPr>
        <w:t xml:space="preserve"> </w:t>
      </w:r>
      <w:bookmarkStart w:id="2" w:name="_Toc156486112"/>
      <w:r w:rsidRPr="00633B64">
        <w:rPr>
          <w:rFonts w:cs="Arial"/>
        </w:rPr>
        <w:t xml:space="preserve">Scope </w:t>
      </w:r>
      <w:r w:rsidR="000B5FB3">
        <w:rPr>
          <w:rFonts w:cs="Arial"/>
        </w:rPr>
        <w:t>and Key Deliverables</w:t>
      </w:r>
      <w:bookmarkEnd w:id="2"/>
    </w:p>
    <w:p w14:paraId="1B652062" w14:textId="6F1CFBF1" w:rsidR="00B21721" w:rsidRDefault="00B21721" w:rsidP="009937DD">
      <w:pPr>
        <w:pStyle w:val="BodyText"/>
        <w:jc w:val="both"/>
        <w:rPr>
          <w:rFonts w:cs="Arial"/>
        </w:rPr>
      </w:pPr>
      <w:r>
        <w:rPr>
          <w:rFonts w:cs="Arial"/>
        </w:rPr>
        <w:t xml:space="preserve">The scope of this core service design is to define the baseline deployment requirements and standards for the </w:t>
      </w:r>
      <w:sdt>
        <w:sdtPr>
          <w:rPr>
            <w:rFonts w:cs="Arial"/>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Content>
          <w:r w:rsidR="00673E48">
            <w:rPr>
              <w:rFonts w:cs="Arial"/>
            </w:rPr>
            <w:t>Azure Bastion</w:t>
          </w:r>
        </w:sdtContent>
      </w:sdt>
      <w:r>
        <w:rPr>
          <w:rFonts w:cs="Arial"/>
        </w:rPr>
        <w:t xml:space="preserve"> core service.</w:t>
      </w:r>
    </w:p>
    <w:p w14:paraId="67F5A7DE" w14:textId="70D0A3CE" w:rsidR="00AF6110" w:rsidRDefault="00001628" w:rsidP="009937DD">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14:paraId="16EAD968" w14:textId="699551CB" w:rsidR="00AF6110" w:rsidRPr="00974427" w:rsidRDefault="00BF1F01" w:rsidP="009937DD">
      <w:pPr>
        <w:pStyle w:val="ListBullet2"/>
        <w:numPr>
          <w:ilvl w:val="0"/>
          <w:numId w:val="12"/>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14:paraId="44E0119F" w14:textId="77777777" w:rsidR="00974427" w:rsidRPr="00974427" w:rsidRDefault="00BF1F01" w:rsidP="009937DD">
      <w:pPr>
        <w:pStyle w:val="ListBullet2"/>
        <w:numPr>
          <w:ilvl w:val="0"/>
          <w:numId w:val="12"/>
        </w:numPr>
        <w:jc w:val="both"/>
        <w:rPr>
          <w:rFonts w:cs="Arial"/>
        </w:rPr>
      </w:pPr>
      <w:r w:rsidRPr="00974427">
        <w:rPr>
          <w:rFonts w:cs="Arial"/>
        </w:rPr>
        <w:t xml:space="preserve">A technical configuration document that defines the deployment of this resource for each of the Service Tiers, or for any other logical </w:t>
      </w:r>
      <w:r w:rsidR="00974427" w:rsidRPr="00974427">
        <w:rPr>
          <w:rFonts w:cs="Arial"/>
        </w:rPr>
        <w:t>standard such as size</w:t>
      </w:r>
    </w:p>
    <w:p w14:paraId="62935C75" w14:textId="6EFE9049" w:rsidR="00A81BF5" w:rsidRDefault="00974427" w:rsidP="009937DD">
      <w:pPr>
        <w:pStyle w:val="ListBullet2"/>
        <w:numPr>
          <w:ilvl w:val="0"/>
          <w:numId w:val="12"/>
        </w:numPr>
        <w:jc w:val="both"/>
        <w:rPr>
          <w:rFonts w:cs="Arial"/>
        </w:rPr>
      </w:pPr>
      <w:proofErr w:type="spellStart"/>
      <w:r w:rsidRPr="00974427">
        <w:rPr>
          <w:rFonts w:cs="Arial"/>
        </w:rPr>
        <w:t>IaC</w:t>
      </w:r>
      <w:proofErr w:type="spellEnd"/>
      <w:r w:rsidRPr="00974427">
        <w:rPr>
          <w:rFonts w:cs="Arial"/>
        </w:rPr>
        <w:t xml:space="preserve"> templates for repeatable deployment of this core service</w:t>
      </w:r>
    </w:p>
    <w:p w14:paraId="0287FA8D" w14:textId="77777777" w:rsidR="00AE7D6D" w:rsidRDefault="00AE7D6D" w:rsidP="00AE7D6D">
      <w:pPr>
        <w:pStyle w:val="ListBullet2"/>
        <w:numPr>
          <w:ilvl w:val="0"/>
          <w:numId w:val="0"/>
        </w:numPr>
        <w:ind w:left="454" w:hanging="227"/>
        <w:jc w:val="both"/>
        <w:rPr>
          <w:rFonts w:cs="Arial"/>
        </w:rPr>
      </w:pPr>
    </w:p>
    <w:p w14:paraId="6087267D" w14:textId="77777777" w:rsidR="00AE7D6D" w:rsidRPr="009937DD" w:rsidRDefault="00AE7D6D" w:rsidP="00AE7D6D">
      <w:pPr>
        <w:pStyle w:val="ListBullet2"/>
        <w:numPr>
          <w:ilvl w:val="0"/>
          <w:numId w:val="0"/>
        </w:numPr>
        <w:ind w:left="454" w:hanging="227"/>
        <w:jc w:val="both"/>
        <w:rPr>
          <w:rFonts w:cs="Arial"/>
        </w:rPr>
      </w:pPr>
    </w:p>
    <w:p w14:paraId="00C45B36" w14:textId="19A6BF83" w:rsidR="00A81BF5" w:rsidRPr="00AE7D6D" w:rsidRDefault="00974427" w:rsidP="009937DD">
      <w:pPr>
        <w:pStyle w:val="Heading2"/>
        <w:rPr>
          <w:rFonts w:cs="Arial"/>
        </w:rPr>
      </w:pPr>
      <w:bookmarkStart w:id="3" w:name="_Toc156486113"/>
      <w:r w:rsidRPr="00AE7D6D">
        <w:rPr>
          <w:rFonts w:cs="Arial"/>
        </w:rPr>
        <w:lastRenderedPageBreak/>
        <w:t>Glossary and Definitions</w:t>
      </w:r>
      <w:bookmarkEnd w:id="3"/>
    </w:p>
    <w:tbl>
      <w:tblPr>
        <w:tblW w:w="8512" w:type="dxa"/>
        <w:tblInd w:w="1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83"/>
        <w:gridCol w:w="7229"/>
      </w:tblGrid>
      <w:tr w:rsidR="00AE7D6D" w:rsidRPr="00611CBC" w14:paraId="15CCD4E9" w14:textId="77777777" w:rsidTr="00AE7D6D">
        <w:trPr>
          <w:trHeight w:val="300"/>
        </w:trPr>
        <w:tc>
          <w:tcPr>
            <w:tcW w:w="1283" w:type="dxa"/>
            <w:tcBorders>
              <w:top w:val="nil"/>
              <w:left w:val="nil"/>
              <w:bottom w:val="single" w:sz="6" w:space="0" w:color="808080"/>
              <w:right w:val="nil"/>
            </w:tcBorders>
            <w:shd w:val="clear" w:color="auto" w:fill="002060"/>
            <w:vAlign w:val="center"/>
            <w:hideMark/>
          </w:tcPr>
          <w:p w14:paraId="5BD73762" w14:textId="13538F29" w:rsidR="00AE7D6D" w:rsidRPr="00611CBC" w:rsidRDefault="00AE7D6D" w:rsidP="00964045">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sz="6" w:space="0" w:color="808080"/>
              <w:right w:val="nil"/>
            </w:tcBorders>
            <w:shd w:val="clear" w:color="auto" w:fill="002060"/>
            <w:vAlign w:val="center"/>
            <w:hideMark/>
          </w:tcPr>
          <w:p w14:paraId="6A7496DF" w14:textId="77777777" w:rsidR="00AE7D6D" w:rsidRPr="00611CBC" w:rsidRDefault="00AE7D6D" w:rsidP="00964045">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00AE7D6D" w:rsidRPr="00611CBC" w14:paraId="4478432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46FD6D4" w14:textId="1FB7047D" w:rsidR="00AE7D6D" w:rsidRDefault="00AE7D6D" w:rsidP="00964045">
            <w:pPr>
              <w:spacing w:line="240" w:lineRule="auto"/>
              <w:jc w:val="both"/>
              <w:textAlignment w:val="baseline"/>
              <w:rPr>
                <w:rFonts w:cs="Arial"/>
                <w:b/>
                <w:bCs/>
              </w:rPr>
            </w:pPr>
            <w:r>
              <w:rPr>
                <w:rFonts w:cs="Arial"/>
                <w:b/>
                <w:bCs/>
              </w:rPr>
              <w:t>AV</w:t>
            </w:r>
          </w:p>
        </w:tc>
        <w:tc>
          <w:tcPr>
            <w:tcW w:w="7229" w:type="dxa"/>
            <w:tcBorders>
              <w:top w:val="single" w:sz="6" w:space="0" w:color="808080"/>
              <w:left w:val="nil"/>
              <w:bottom w:val="single" w:sz="6" w:space="0" w:color="808080"/>
              <w:right w:val="nil"/>
            </w:tcBorders>
            <w:shd w:val="clear" w:color="auto" w:fill="auto"/>
            <w:vAlign w:val="center"/>
          </w:tcPr>
          <w:p w14:paraId="01917669" w14:textId="5DEF584A" w:rsidR="00AE7D6D" w:rsidRDefault="00AE7D6D" w:rsidP="00964045">
            <w:pPr>
              <w:spacing w:line="240" w:lineRule="auto"/>
              <w:textAlignment w:val="baseline"/>
              <w:rPr>
                <w:rFonts w:cs="Arial"/>
                <w:lang w:val="en-US"/>
              </w:rPr>
            </w:pPr>
            <w:r>
              <w:rPr>
                <w:rFonts w:cs="Arial"/>
                <w:lang w:val="en-US"/>
              </w:rPr>
              <w:t>Ambulance Victoria</w:t>
            </w:r>
          </w:p>
        </w:tc>
      </w:tr>
      <w:tr w:rsidR="00AE7D6D" w:rsidRPr="00611CBC" w14:paraId="27ECDAE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hideMark/>
          </w:tcPr>
          <w:p w14:paraId="6E10B7B2" w14:textId="62F155D3" w:rsidR="00AE7D6D" w:rsidRPr="00611CBC" w:rsidRDefault="00AE7D6D" w:rsidP="00964045">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sz="6" w:space="0" w:color="808080"/>
              <w:left w:val="nil"/>
              <w:bottom w:val="single" w:sz="6" w:space="0" w:color="808080"/>
              <w:right w:val="nil"/>
            </w:tcBorders>
            <w:shd w:val="clear" w:color="auto" w:fill="auto"/>
            <w:vAlign w:val="center"/>
            <w:hideMark/>
          </w:tcPr>
          <w:p w14:paraId="12642BB1" w14:textId="1BCD04DC" w:rsidR="00AE7D6D" w:rsidRPr="00611CBC" w:rsidRDefault="00AE7D6D" w:rsidP="00964045">
            <w:pPr>
              <w:spacing w:line="240" w:lineRule="auto"/>
              <w:textAlignment w:val="baseline"/>
              <w:rPr>
                <w:rFonts w:ascii="Segoe UI" w:hAnsi="Segoe UI" w:cs="Segoe UI"/>
                <w:b/>
                <w:bCs/>
                <w:sz w:val="18"/>
                <w:szCs w:val="18"/>
              </w:rPr>
            </w:pPr>
            <w:r>
              <w:rPr>
                <w:rFonts w:cs="Arial"/>
                <w:lang w:val="en-US"/>
              </w:rPr>
              <w:t>Well Architected Framework</w:t>
            </w:r>
          </w:p>
        </w:tc>
      </w:tr>
      <w:tr w:rsidR="00AE7D6D" w:rsidRPr="00611CBC" w14:paraId="11792148"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9B871BF" w14:textId="3B81A32B" w:rsidR="00AE7D6D" w:rsidRDefault="00AE7D6D" w:rsidP="00964045">
            <w:pPr>
              <w:spacing w:line="240" w:lineRule="auto"/>
              <w:jc w:val="both"/>
              <w:textAlignment w:val="baseline"/>
              <w:rPr>
                <w:rFonts w:cs="Arial"/>
                <w:b/>
                <w:bCs/>
              </w:rPr>
            </w:pPr>
            <w:r>
              <w:rPr>
                <w:rFonts w:cs="Arial"/>
                <w:b/>
                <w:bCs/>
              </w:rPr>
              <w:t>CAF</w:t>
            </w:r>
          </w:p>
        </w:tc>
        <w:tc>
          <w:tcPr>
            <w:tcW w:w="7229" w:type="dxa"/>
            <w:tcBorders>
              <w:top w:val="single" w:sz="6" w:space="0" w:color="808080"/>
              <w:left w:val="nil"/>
              <w:bottom w:val="single" w:sz="6" w:space="0" w:color="808080"/>
              <w:right w:val="nil"/>
            </w:tcBorders>
            <w:shd w:val="clear" w:color="auto" w:fill="auto"/>
            <w:vAlign w:val="center"/>
          </w:tcPr>
          <w:p w14:paraId="13F0A1BA" w14:textId="27EDDB1D" w:rsidR="00AE7D6D" w:rsidRDefault="00AE7D6D" w:rsidP="00964045">
            <w:pPr>
              <w:spacing w:line="240" w:lineRule="auto"/>
              <w:textAlignment w:val="baseline"/>
              <w:rPr>
                <w:rFonts w:cs="Arial"/>
                <w:lang w:val="en-US"/>
              </w:rPr>
            </w:pPr>
            <w:r>
              <w:rPr>
                <w:rFonts w:cs="Arial"/>
                <w:lang w:val="en-US"/>
              </w:rPr>
              <w:t>Cloud Adoption Framework</w:t>
            </w:r>
          </w:p>
        </w:tc>
      </w:tr>
      <w:tr w:rsidR="00AE7D6D" w:rsidRPr="00611CBC" w14:paraId="0386B52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959858" w14:textId="55A2E662" w:rsidR="00AE7D6D" w:rsidRPr="00611CBC" w:rsidRDefault="00AE7D6D" w:rsidP="00964045">
            <w:pPr>
              <w:spacing w:line="240" w:lineRule="auto"/>
              <w:jc w:val="both"/>
              <w:textAlignment w:val="baseline"/>
              <w:rPr>
                <w:rFonts w:cs="Arial"/>
                <w:b/>
                <w:bCs/>
                <w:lang w:val="en-US"/>
              </w:rPr>
            </w:pPr>
            <w:r>
              <w:rPr>
                <w:rFonts w:cs="Arial"/>
                <w:b/>
                <w:bCs/>
                <w:lang w:val="en-US"/>
              </w:rPr>
              <w:t>Level 1</w:t>
            </w:r>
          </w:p>
        </w:tc>
        <w:tc>
          <w:tcPr>
            <w:tcW w:w="7229" w:type="dxa"/>
            <w:tcBorders>
              <w:top w:val="single" w:sz="6" w:space="0" w:color="808080"/>
              <w:left w:val="nil"/>
              <w:bottom w:val="single" w:sz="6" w:space="0" w:color="808080"/>
              <w:right w:val="nil"/>
            </w:tcBorders>
            <w:shd w:val="clear" w:color="auto" w:fill="auto"/>
            <w:vAlign w:val="center"/>
          </w:tcPr>
          <w:p w14:paraId="3A02410F" w14:textId="49CDDF88" w:rsidR="00AE7D6D" w:rsidRPr="00611CBC" w:rsidRDefault="00AE7D6D" w:rsidP="00964045">
            <w:pPr>
              <w:spacing w:line="240" w:lineRule="auto"/>
              <w:textAlignment w:val="baseline"/>
              <w:rPr>
                <w:rFonts w:cs="Arial"/>
                <w:lang w:val="en-US"/>
              </w:rPr>
            </w:pPr>
            <w:r>
              <w:rPr>
                <w:rFonts w:cs="Arial"/>
                <w:lang w:val="en-US"/>
              </w:rPr>
              <w:t>Refers to a resource that has been designed to a CAF standard</w:t>
            </w:r>
          </w:p>
        </w:tc>
      </w:tr>
      <w:tr w:rsidR="00AE7D6D" w:rsidRPr="00611CBC" w14:paraId="6BC1FA1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1927954" w14:textId="3A9D5D92" w:rsidR="00AE7D6D" w:rsidRDefault="00AE7D6D" w:rsidP="00964045">
            <w:pPr>
              <w:spacing w:line="240" w:lineRule="auto"/>
              <w:jc w:val="both"/>
              <w:textAlignment w:val="baseline"/>
              <w:rPr>
                <w:rFonts w:cs="Arial"/>
                <w:b/>
                <w:bCs/>
                <w:lang w:val="en-US"/>
              </w:rPr>
            </w:pPr>
            <w:r>
              <w:rPr>
                <w:rFonts w:cs="Arial"/>
                <w:b/>
                <w:bCs/>
                <w:lang w:val="en-US"/>
              </w:rPr>
              <w:t xml:space="preserve">Level 2 </w:t>
            </w:r>
          </w:p>
        </w:tc>
        <w:tc>
          <w:tcPr>
            <w:tcW w:w="7229" w:type="dxa"/>
            <w:tcBorders>
              <w:top w:val="single" w:sz="6" w:space="0" w:color="808080"/>
              <w:left w:val="nil"/>
              <w:bottom w:val="single" w:sz="6" w:space="0" w:color="808080"/>
              <w:right w:val="nil"/>
            </w:tcBorders>
            <w:shd w:val="clear" w:color="auto" w:fill="auto"/>
            <w:vAlign w:val="center"/>
          </w:tcPr>
          <w:p w14:paraId="3B454702" w14:textId="2FD2F687" w:rsidR="00AE7D6D" w:rsidRDefault="00AE7D6D" w:rsidP="00964045">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14:paraId="2BBDE8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1E0E87E" w14:textId="77777777" w:rsidR="00AE7D6D" w:rsidRDefault="00AE7D6D" w:rsidP="00964045">
            <w:pPr>
              <w:spacing w:line="240" w:lineRule="auto"/>
              <w:jc w:val="both"/>
              <w:textAlignment w:val="baseline"/>
              <w:rPr>
                <w:rFonts w:cs="Arial"/>
                <w:b/>
                <w:bCs/>
                <w:lang w:val="en-US"/>
              </w:rPr>
            </w:pPr>
            <w:r>
              <w:rPr>
                <w:rFonts w:cs="Arial"/>
                <w:b/>
                <w:bCs/>
                <w:lang w:val="en-US"/>
              </w:rPr>
              <w:t>AZ 2</w:t>
            </w:r>
          </w:p>
        </w:tc>
        <w:tc>
          <w:tcPr>
            <w:tcW w:w="7229" w:type="dxa"/>
            <w:tcBorders>
              <w:top w:val="single" w:sz="6" w:space="0" w:color="808080"/>
              <w:left w:val="nil"/>
              <w:bottom w:val="single" w:sz="6" w:space="0" w:color="808080"/>
              <w:right w:val="nil"/>
            </w:tcBorders>
            <w:shd w:val="clear" w:color="auto" w:fill="auto"/>
            <w:vAlign w:val="center"/>
          </w:tcPr>
          <w:p w14:paraId="0C441A9E" w14:textId="0B2DC7C2" w:rsidR="00AE7D6D" w:rsidRDefault="00AE7D6D" w:rsidP="00964045">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14:paraId="6E51B32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2F7A4894" w14:textId="77777777" w:rsidR="00AE7D6D" w:rsidRDefault="00AE7D6D" w:rsidP="00964045">
            <w:pPr>
              <w:spacing w:line="240" w:lineRule="auto"/>
              <w:jc w:val="both"/>
              <w:textAlignment w:val="baseline"/>
              <w:rPr>
                <w:rFonts w:cs="Arial"/>
                <w:b/>
                <w:bCs/>
                <w:lang w:val="en-US"/>
              </w:rPr>
            </w:pPr>
            <w:r>
              <w:rPr>
                <w:rFonts w:cs="Arial"/>
                <w:b/>
                <w:bCs/>
                <w:lang w:val="en-US"/>
              </w:rPr>
              <w:t>AZ 3</w:t>
            </w:r>
          </w:p>
        </w:tc>
        <w:tc>
          <w:tcPr>
            <w:tcW w:w="7229" w:type="dxa"/>
            <w:tcBorders>
              <w:top w:val="single" w:sz="6" w:space="0" w:color="808080"/>
              <w:left w:val="nil"/>
              <w:bottom w:val="single" w:sz="6" w:space="0" w:color="808080"/>
              <w:right w:val="nil"/>
            </w:tcBorders>
            <w:shd w:val="clear" w:color="auto" w:fill="auto"/>
            <w:vAlign w:val="center"/>
          </w:tcPr>
          <w:p w14:paraId="013F23EC" w14:textId="570F0FB0" w:rsidR="00AE7D6D" w:rsidRDefault="00AE7D6D" w:rsidP="00964045">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AE7D6D" w14:paraId="2C4AF98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73CB37" w14:textId="1B53B7AD" w:rsidR="00AE7D6D" w:rsidRDefault="00AE7D6D" w:rsidP="00964045">
            <w:pPr>
              <w:spacing w:line="240" w:lineRule="auto"/>
              <w:jc w:val="both"/>
              <w:textAlignment w:val="baseline"/>
              <w:rPr>
                <w:rFonts w:cs="Arial"/>
                <w:b/>
                <w:bCs/>
                <w:lang w:val="en-US"/>
              </w:rPr>
            </w:pPr>
            <w:r>
              <w:rPr>
                <w:rFonts w:cs="Arial"/>
                <w:b/>
                <w:bCs/>
                <w:lang w:val="en-US"/>
              </w:rPr>
              <w:t>SLA</w:t>
            </w:r>
          </w:p>
        </w:tc>
        <w:tc>
          <w:tcPr>
            <w:tcW w:w="7229" w:type="dxa"/>
            <w:tcBorders>
              <w:top w:val="single" w:sz="6" w:space="0" w:color="808080"/>
              <w:left w:val="nil"/>
              <w:bottom w:val="single" w:sz="6" w:space="0" w:color="808080"/>
              <w:right w:val="nil"/>
            </w:tcBorders>
            <w:shd w:val="clear" w:color="auto" w:fill="auto"/>
            <w:vAlign w:val="center"/>
          </w:tcPr>
          <w:p w14:paraId="3C47DF36" w14:textId="4E6F6572" w:rsidR="00AE7D6D" w:rsidRDefault="00AE7D6D" w:rsidP="00964045">
            <w:pPr>
              <w:spacing w:line="240" w:lineRule="auto"/>
              <w:textAlignment w:val="baseline"/>
              <w:rPr>
                <w:rFonts w:cs="Arial"/>
                <w:lang w:val="en-US"/>
              </w:rPr>
            </w:pPr>
            <w:r>
              <w:rPr>
                <w:rFonts w:cs="Arial"/>
                <w:lang w:val="en-US"/>
              </w:rPr>
              <w:t xml:space="preserve">Service Level Agreement as defined by Microsoft </w:t>
            </w:r>
          </w:p>
        </w:tc>
      </w:tr>
      <w:tr w:rsidR="00AE7D6D" w14:paraId="154E1C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755A8B0" w14:textId="635E1F26" w:rsidR="00AE7D6D" w:rsidRDefault="00AE7D6D" w:rsidP="00964045">
            <w:pPr>
              <w:spacing w:line="240" w:lineRule="auto"/>
              <w:jc w:val="both"/>
              <w:textAlignment w:val="baseline"/>
              <w:rPr>
                <w:rFonts w:cs="Arial"/>
                <w:b/>
                <w:bCs/>
                <w:lang w:val="en-US"/>
              </w:rPr>
            </w:pPr>
            <w:r>
              <w:rPr>
                <w:rFonts w:cs="Arial"/>
                <w:b/>
                <w:bCs/>
                <w:lang w:val="en-US"/>
              </w:rPr>
              <w:t>DH</w:t>
            </w:r>
          </w:p>
        </w:tc>
        <w:tc>
          <w:tcPr>
            <w:tcW w:w="7229" w:type="dxa"/>
            <w:tcBorders>
              <w:top w:val="single" w:sz="6" w:space="0" w:color="808080"/>
              <w:left w:val="nil"/>
              <w:bottom w:val="single" w:sz="6" w:space="0" w:color="808080"/>
              <w:right w:val="nil"/>
            </w:tcBorders>
            <w:shd w:val="clear" w:color="auto" w:fill="auto"/>
            <w:vAlign w:val="center"/>
          </w:tcPr>
          <w:p w14:paraId="2C3556C2" w14:textId="72F8D0B9" w:rsidR="00AE7D6D" w:rsidRDefault="00AE7D6D" w:rsidP="00964045">
            <w:pPr>
              <w:spacing w:line="240" w:lineRule="auto"/>
              <w:textAlignment w:val="baseline"/>
              <w:rPr>
                <w:rFonts w:cs="Arial"/>
                <w:lang w:val="en-US"/>
              </w:rPr>
            </w:pPr>
            <w:r>
              <w:rPr>
                <w:rFonts w:cs="Arial"/>
                <w:lang w:val="en-US"/>
              </w:rPr>
              <w:t>Department of Health</w:t>
            </w:r>
          </w:p>
        </w:tc>
      </w:tr>
      <w:tr w:rsidR="000B2BBB" w14:paraId="3B474DA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064B1EC" w14:textId="04CE1E61" w:rsidR="000B2BBB" w:rsidRDefault="000B2BBB" w:rsidP="00964045">
            <w:pPr>
              <w:spacing w:line="240" w:lineRule="auto"/>
              <w:jc w:val="both"/>
              <w:textAlignment w:val="baseline"/>
              <w:rPr>
                <w:rFonts w:cs="Arial"/>
                <w:b/>
                <w:bCs/>
                <w:lang w:val="en-US"/>
              </w:rPr>
            </w:pPr>
            <w:proofErr w:type="spellStart"/>
            <w:r>
              <w:rPr>
                <w:rFonts w:cs="Arial"/>
                <w:b/>
                <w:bCs/>
                <w:lang w:val="en-US"/>
              </w:rPr>
              <w:t>IaC</w:t>
            </w:r>
            <w:proofErr w:type="spellEnd"/>
          </w:p>
        </w:tc>
        <w:tc>
          <w:tcPr>
            <w:tcW w:w="7229" w:type="dxa"/>
            <w:tcBorders>
              <w:top w:val="single" w:sz="6" w:space="0" w:color="808080"/>
              <w:left w:val="nil"/>
              <w:bottom w:val="single" w:sz="6" w:space="0" w:color="808080"/>
              <w:right w:val="nil"/>
            </w:tcBorders>
            <w:shd w:val="clear" w:color="auto" w:fill="auto"/>
            <w:vAlign w:val="center"/>
          </w:tcPr>
          <w:p w14:paraId="120A96C9" w14:textId="73C910A3" w:rsidR="000B2BBB" w:rsidRDefault="000B2BBB" w:rsidP="00964045">
            <w:pPr>
              <w:spacing w:line="240" w:lineRule="auto"/>
              <w:textAlignment w:val="baseline"/>
              <w:rPr>
                <w:rFonts w:cs="Arial"/>
                <w:lang w:val="en-US"/>
              </w:rPr>
            </w:pPr>
            <w:r>
              <w:rPr>
                <w:rFonts w:cs="Arial"/>
                <w:lang w:val="en-US"/>
              </w:rPr>
              <w:t>Infrastructure as Code</w:t>
            </w:r>
          </w:p>
        </w:tc>
      </w:tr>
      <w:tr w:rsidR="00245C45" w14:paraId="19FC5A8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56AFB2D" w14:textId="2D9C7977" w:rsidR="00245C45" w:rsidRDefault="00245C45" w:rsidP="00964045">
            <w:pPr>
              <w:spacing w:line="240" w:lineRule="auto"/>
              <w:jc w:val="both"/>
              <w:textAlignment w:val="baseline"/>
              <w:rPr>
                <w:rFonts w:cs="Arial"/>
                <w:b/>
                <w:bCs/>
                <w:lang w:val="en-US"/>
              </w:rPr>
            </w:pPr>
            <w:r>
              <w:rPr>
                <w:rFonts w:cs="Arial"/>
                <w:b/>
                <w:bCs/>
                <w:lang w:val="en-US"/>
              </w:rPr>
              <w:t>NSG</w:t>
            </w:r>
          </w:p>
        </w:tc>
        <w:tc>
          <w:tcPr>
            <w:tcW w:w="7229" w:type="dxa"/>
            <w:tcBorders>
              <w:top w:val="single" w:sz="6" w:space="0" w:color="808080"/>
              <w:left w:val="nil"/>
              <w:bottom w:val="single" w:sz="6" w:space="0" w:color="808080"/>
              <w:right w:val="nil"/>
            </w:tcBorders>
            <w:shd w:val="clear" w:color="auto" w:fill="auto"/>
            <w:vAlign w:val="center"/>
          </w:tcPr>
          <w:p w14:paraId="3432BFFF" w14:textId="6166EE62" w:rsidR="00245C45" w:rsidRDefault="00245C45" w:rsidP="00411A13">
            <w:pPr>
              <w:keepNext/>
              <w:spacing w:line="240" w:lineRule="auto"/>
              <w:textAlignment w:val="baseline"/>
              <w:rPr>
                <w:rFonts w:cs="Arial"/>
                <w:lang w:val="en-US"/>
              </w:rPr>
            </w:pPr>
            <w:r>
              <w:rPr>
                <w:rFonts w:cs="Arial"/>
                <w:lang w:val="en-US"/>
              </w:rPr>
              <w:t>Network Security Groups</w:t>
            </w:r>
          </w:p>
        </w:tc>
      </w:tr>
    </w:tbl>
    <w:p w14:paraId="6B9B26CE" w14:textId="09E5D51E" w:rsidR="00A81BF5" w:rsidRDefault="00411A13" w:rsidP="00411A13">
      <w:pPr>
        <w:pStyle w:val="Caption"/>
        <w:jc w:val="center"/>
        <w:rPr>
          <w:rFonts w:cs="Arial"/>
          <w:highlight w:val="yellow"/>
        </w:rPr>
      </w:pPr>
      <w:r>
        <w:t xml:space="preserve">Table </w:t>
      </w:r>
      <w:r>
        <w:fldChar w:fldCharType="begin"/>
      </w:r>
      <w:r>
        <w:instrText>SEQ Table \* ARABIC</w:instrText>
      </w:r>
      <w:r>
        <w:fldChar w:fldCharType="separate"/>
      </w:r>
      <w:r w:rsidR="00BC01A0">
        <w:rPr>
          <w:noProof/>
        </w:rPr>
        <w:t>1</w:t>
      </w:r>
      <w:r>
        <w:fldChar w:fldCharType="end"/>
      </w:r>
      <w:r>
        <w:t>: Glossary and definitions</w:t>
      </w:r>
    </w:p>
    <w:p w14:paraId="01D76809" w14:textId="77777777" w:rsidR="007D289F" w:rsidRDefault="007D289F" w:rsidP="00A81BF5">
      <w:pPr>
        <w:pStyle w:val="ListBullet2"/>
        <w:numPr>
          <w:ilvl w:val="0"/>
          <w:numId w:val="0"/>
        </w:numPr>
        <w:ind w:left="454" w:hanging="227"/>
        <w:rPr>
          <w:rFonts w:cs="Arial"/>
          <w:highlight w:val="yellow"/>
        </w:rPr>
      </w:pPr>
    </w:p>
    <w:p w14:paraId="2C3456DB" w14:textId="77777777" w:rsidR="007D289F" w:rsidRDefault="007D289F" w:rsidP="00A81BF5">
      <w:pPr>
        <w:pStyle w:val="ListBullet2"/>
        <w:numPr>
          <w:ilvl w:val="0"/>
          <w:numId w:val="0"/>
        </w:numPr>
        <w:ind w:left="454" w:hanging="227"/>
        <w:rPr>
          <w:rFonts w:cs="Arial"/>
          <w:highlight w:val="yellow"/>
        </w:rPr>
      </w:pPr>
    </w:p>
    <w:p w14:paraId="488AFFF0" w14:textId="77777777" w:rsidR="007D289F" w:rsidRDefault="007D289F" w:rsidP="00A81BF5">
      <w:pPr>
        <w:pStyle w:val="ListBullet2"/>
        <w:numPr>
          <w:ilvl w:val="0"/>
          <w:numId w:val="0"/>
        </w:numPr>
        <w:ind w:left="454" w:hanging="227"/>
        <w:rPr>
          <w:rFonts w:cs="Arial"/>
          <w:highlight w:val="yellow"/>
        </w:rPr>
      </w:pPr>
    </w:p>
    <w:p w14:paraId="3037C8BC" w14:textId="77777777" w:rsidR="007D289F" w:rsidRDefault="007D289F" w:rsidP="00A81BF5">
      <w:pPr>
        <w:pStyle w:val="ListBullet2"/>
        <w:numPr>
          <w:ilvl w:val="0"/>
          <w:numId w:val="0"/>
        </w:numPr>
        <w:ind w:left="454" w:hanging="227"/>
        <w:rPr>
          <w:rFonts w:cs="Arial"/>
          <w:highlight w:val="yellow"/>
        </w:rPr>
      </w:pPr>
    </w:p>
    <w:p w14:paraId="22FCDEAC" w14:textId="77777777" w:rsidR="007D289F" w:rsidRDefault="007D289F" w:rsidP="00A81BF5">
      <w:pPr>
        <w:pStyle w:val="ListBullet2"/>
        <w:numPr>
          <w:ilvl w:val="0"/>
          <w:numId w:val="0"/>
        </w:numPr>
        <w:ind w:left="454" w:hanging="227"/>
        <w:rPr>
          <w:rFonts w:cs="Arial"/>
          <w:highlight w:val="yellow"/>
        </w:rPr>
      </w:pPr>
    </w:p>
    <w:p w14:paraId="281F4C5E" w14:textId="77777777" w:rsidR="007D289F" w:rsidRDefault="007D289F" w:rsidP="00A81BF5">
      <w:pPr>
        <w:pStyle w:val="ListBullet2"/>
        <w:numPr>
          <w:ilvl w:val="0"/>
          <w:numId w:val="0"/>
        </w:numPr>
        <w:ind w:left="454" w:hanging="227"/>
        <w:rPr>
          <w:rFonts w:cs="Arial"/>
          <w:highlight w:val="yellow"/>
        </w:rPr>
      </w:pPr>
    </w:p>
    <w:p w14:paraId="394BB559" w14:textId="77777777" w:rsidR="007D289F" w:rsidRDefault="007D289F" w:rsidP="00A81BF5">
      <w:pPr>
        <w:pStyle w:val="ListBullet2"/>
        <w:numPr>
          <w:ilvl w:val="0"/>
          <w:numId w:val="0"/>
        </w:numPr>
        <w:ind w:left="454" w:hanging="227"/>
        <w:rPr>
          <w:rFonts w:cs="Arial"/>
          <w:highlight w:val="yellow"/>
        </w:rPr>
      </w:pPr>
    </w:p>
    <w:p w14:paraId="4FF0DF3A" w14:textId="77777777" w:rsidR="007D289F" w:rsidRDefault="007D289F" w:rsidP="00A81BF5">
      <w:pPr>
        <w:pStyle w:val="ListBullet2"/>
        <w:numPr>
          <w:ilvl w:val="0"/>
          <w:numId w:val="0"/>
        </w:numPr>
        <w:ind w:left="454" w:hanging="227"/>
        <w:rPr>
          <w:rFonts w:cs="Arial"/>
          <w:highlight w:val="yellow"/>
        </w:rPr>
      </w:pPr>
    </w:p>
    <w:p w14:paraId="69E86C10" w14:textId="77777777" w:rsidR="007D289F" w:rsidRDefault="007D289F" w:rsidP="00A81BF5">
      <w:pPr>
        <w:pStyle w:val="ListBullet2"/>
        <w:numPr>
          <w:ilvl w:val="0"/>
          <w:numId w:val="0"/>
        </w:numPr>
        <w:ind w:left="454" w:hanging="227"/>
        <w:rPr>
          <w:rFonts w:cs="Arial"/>
          <w:highlight w:val="yellow"/>
        </w:rPr>
      </w:pPr>
    </w:p>
    <w:p w14:paraId="49EBA125" w14:textId="77777777" w:rsidR="007D289F" w:rsidRDefault="007D289F" w:rsidP="00A81BF5">
      <w:pPr>
        <w:pStyle w:val="ListBullet2"/>
        <w:numPr>
          <w:ilvl w:val="0"/>
          <w:numId w:val="0"/>
        </w:numPr>
        <w:ind w:left="454" w:hanging="227"/>
        <w:rPr>
          <w:rFonts w:cs="Arial"/>
          <w:highlight w:val="yellow"/>
        </w:rPr>
      </w:pPr>
    </w:p>
    <w:p w14:paraId="204863BA" w14:textId="77777777" w:rsidR="007D289F" w:rsidRDefault="007D289F" w:rsidP="00A81BF5">
      <w:pPr>
        <w:pStyle w:val="ListBullet2"/>
        <w:numPr>
          <w:ilvl w:val="0"/>
          <w:numId w:val="0"/>
        </w:numPr>
        <w:ind w:left="454" w:hanging="227"/>
        <w:rPr>
          <w:rFonts w:cs="Arial"/>
          <w:highlight w:val="yellow"/>
        </w:rPr>
      </w:pPr>
    </w:p>
    <w:p w14:paraId="33AD0D19" w14:textId="77777777" w:rsidR="007D289F" w:rsidRDefault="007D289F" w:rsidP="00A81BF5">
      <w:pPr>
        <w:pStyle w:val="ListBullet2"/>
        <w:numPr>
          <w:ilvl w:val="0"/>
          <w:numId w:val="0"/>
        </w:numPr>
        <w:ind w:left="454" w:hanging="227"/>
        <w:rPr>
          <w:rFonts w:cs="Arial"/>
          <w:highlight w:val="yellow"/>
        </w:rPr>
      </w:pPr>
    </w:p>
    <w:p w14:paraId="52CDF479" w14:textId="77777777" w:rsidR="007D289F" w:rsidRDefault="007D289F" w:rsidP="00A81BF5">
      <w:pPr>
        <w:pStyle w:val="ListBullet2"/>
        <w:numPr>
          <w:ilvl w:val="0"/>
          <w:numId w:val="0"/>
        </w:numPr>
        <w:ind w:left="454" w:hanging="227"/>
        <w:rPr>
          <w:rFonts w:cs="Arial"/>
          <w:highlight w:val="yellow"/>
        </w:rPr>
      </w:pPr>
    </w:p>
    <w:p w14:paraId="55ACDD71" w14:textId="77777777" w:rsidR="007D289F" w:rsidRDefault="007D289F" w:rsidP="00A81BF5">
      <w:pPr>
        <w:pStyle w:val="ListBullet2"/>
        <w:numPr>
          <w:ilvl w:val="0"/>
          <w:numId w:val="0"/>
        </w:numPr>
        <w:ind w:left="454" w:hanging="227"/>
        <w:rPr>
          <w:rFonts w:cs="Arial"/>
          <w:highlight w:val="yellow"/>
        </w:rPr>
      </w:pPr>
    </w:p>
    <w:p w14:paraId="27470EFE" w14:textId="77777777" w:rsidR="007D289F" w:rsidRDefault="007D289F" w:rsidP="00A81BF5">
      <w:pPr>
        <w:pStyle w:val="ListBullet2"/>
        <w:numPr>
          <w:ilvl w:val="0"/>
          <w:numId w:val="0"/>
        </w:numPr>
        <w:ind w:left="454" w:hanging="227"/>
        <w:rPr>
          <w:rFonts w:cs="Arial"/>
          <w:highlight w:val="yellow"/>
        </w:rPr>
      </w:pPr>
    </w:p>
    <w:p w14:paraId="2CDB6A8C" w14:textId="77777777" w:rsidR="007D289F" w:rsidRDefault="007D289F" w:rsidP="00A81BF5">
      <w:pPr>
        <w:pStyle w:val="ListBullet2"/>
        <w:numPr>
          <w:ilvl w:val="0"/>
          <w:numId w:val="0"/>
        </w:numPr>
        <w:ind w:left="454" w:hanging="227"/>
        <w:rPr>
          <w:rFonts w:cs="Arial"/>
          <w:highlight w:val="yellow"/>
        </w:rPr>
      </w:pPr>
    </w:p>
    <w:p w14:paraId="71E9F2EB" w14:textId="77777777" w:rsidR="007D289F" w:rsidRDefault="007D289F" w:rsidP="00A81BF5">
      <w:pPr>
        <w:pStyle w:val="ListBullet2"/>
        <w:numPr>
          <w:ilvl w:val="0"/>
          <w:numId w:val="0"/>
        </w:numPr>
        <w:ind w:left="454" w:hanging="227"/>
        <w:rPr>
          <w:rFonts w:cs="Arial"/>
          <w:highlight w:val="yellow"/>
        </w:rPr>
      </w:pPr>
    </w:p>
    <w:p w14:paraId="4B363244" w14:textId="77777777" w:rsidR="007D289F" w:rsidRDefault="007D289F" w:rsidP="00A81BF5">
      <w:pPr>
        <w:pStyle w:val="ListBullet2"/>
        <w:numPr>
          <w:ilvl w:val="0"/>
          <w:numId w:val="0"/>
        </w:numPr>
        <w:ind w:left="454" w:hanging="227"/>
        <w:rPr>
          <w:rFonts w:cs="Arial"/>
          <w:highlight w:val="yellow"/>
        </w:rPr>
      </w:pPr>
    </w:p>
    <w:p w14:paraId="0C85B2DF" w14:textId="77777777" w:rsidR="007D289F" w:rsidRDefault="007D289F" w:rsidP="00A81BF5">
      <w:pPr>
        <w:pStyle w:val="ListBullet2"/>
        <w:numPr>
          <w:ilvl w:val="0"/>
          <w:numId w:val="0"/>
        </w:numPr>
        <w:ind w:left="454" w:hanging="227"/>
        <w:rPr>
          <w:rFonts w:cs="Arial"/>
          <w:highlight w:val="yellow"/>
        </w:rPr>
      </w:pPr>
    </w:p>
    <w:p w14:paraId="313604F2" w14:textId="77777777" w:rsidR="007D289F" w:rsidRDefault="007D289F" w:rsidP="00A81BF5">
      <w:pPr>
        <w:pStyle w:val="ListBullet2"/>
        <w:numPr>
          <w:ilvl w:val="0"/>
          <w:numId w:val="0"/>
        </w:numPr>
        <w:ind w:left="454" w:hanging="227"/>
        <w:rPr>
          <w:rFonts w:cs="Arial"/>
          <w:highlight w:val="yellow"/>
        </w:rPr>
      </w:pPr>
    </w:p>
    <w:p w14:paraId="6D1A26A9" w14:textId="77777777" w:rsidR="007D289F" w:rsidRDefault="007D289F" w:rsidP="00A81BF5">
      <w:pPr>
        <w:pStyle w:val="ListBullet2"/>
        <w:numPr>
          <w:ilvl w:val="0"/>
          <w:numId w:val="0"/>
        </w:numPr>
        <w:ind w:left="454" w:hanging="227"/>
        <w:rPr>
          <w:rFonts w:cs="Arial"/>
          <w:highlight w:val="yellow"/>
        </w:rPr>
      </w:pPr>
    </w:p>
    <w:p w14:paraId="270065AA" w14:textId="77777777" w:rsidR="007D289F" w:rsidRDefault="007D289F" w:rsidP="00A81BF5">
      <w:pPr>
        <w:pStyle w:val="ListBullet2"/>
        <w:numPr>
          <w:ilvl w:val="0"/>
          <w:numId w:val="0"/>
        </w:numPr>
        <w:ind w:left="454" w:hanging="227"/>
        <w:rPr>
          <w:rFonts w:cs="Arial"/>
          <w:highlight w:val="yellow"/>
        </w:rPr>
      </w:pPr>
    </w:p>
    <w:p w14:paraId="3531361C" w14:textId="77777777" w:rsidR="007D289F" w:rsidRDefault="007D289F" w:rsidP="00A81BF5">
      <w:pPr>
        <w:pStyle w:val="ListBullet2"/>
        <w:numPr>
          <w:ilvl w:val="0"/>
          <w:numId w:val="0"/>
        </w:numPr>
        <w:ind w:left="454" w:hanging="227"/>
        <w:rPr>
          <w:rFonts w:cs="Arial"/>
          <w:highlight w:val="yellow"/>
        </w:rPr>
      </w:pPr>
    </w:p>
    <w:p w14:paraId="11A98BBA" w14:textId="77777777" w:rsidR="007D289F" w:rsidRDefault="007D289F" w:rsidP="00A81BF5">
      <w:pPr>
        <w:pStyle w:val="ListBullet2"/>
        <w:numPr>
          <w:ilvl w:val="0"/>
          <w:numId w:val="0"/>
        </w:numPr>
        <w:ind w:left="454" w:hanging="227"/>
        <w:rPr>
          <w:rFonts w:cs="Arial"/>
          <w:highlight w:val="yellow"/>
        </w:rPr>
      </w:pPr>
    </w:p>
    <w:p w14:paraId="6CF37BA3" w14:textId="397D42A3" w:rsidR="00001628" w:rsidRPr="00633B64" w:rsidRDefault="00001628" w:rsidP="00001628">
      <w:pPr>
        <w:pStyle w:val="Heading1"/>
        <w:rPr>
          <w:rFonts w:cs="Arial"/>
        </w:rPr>
      </w:pPr>
      <w:bookmarkStart w:id="4" w:name="_Toc156486114"/>
      <w:r w:rsidRPr="00633B64">
        <w:rPr>
          <w:rFonts w:cs="Arial"/>
        </w:rPr>
        <w:lastRenderedPageBreak/>
        <w:t>Executive Summar</w:t>
      </w:r>
      <w:r w:rsidR="00006C3A">
        <w:rPr>
          <w:rFonts w:cs="Arial"/>
        </w:rPr>
        <w:t>y</w:t>
      </w:r>
      <w:bookmarkEnd w:id="4"/>
    </w:p>
    <w:p w14:paraId="1CA06FD5" w14:textId="481301C0" w:rsidR="00245C45" w:rsidRDefault="00245C45" w:rsidP="00F043C7">
      <w:pPr>
        <w:jc w:val="both"/>
        <w:rPr>
          <w:rFonts w:cs="Arial"/>
        </w:rPr>
      </w:pPr>
      <w:r w:rsidRPr="00245C45">
        <w:rPr>
          <w:rFonts w:cs="Arial"/>
        </w:rPr>
        <w:t xml:space="preserve">This design covers the baseline standards for the </w:t>
      </w:r>
      <w:sdt>
        <w:sdtPr>
          <w:rPr>
            <w:rFonts w:cs="Arial"/>
          </w:rPr>
          <w:alias w:val="Category"/>
          <w:tag w:val=""/>
          <w:id w:val="-941213702"/>
          <w:placeholder>
            <w:docPart w:val="82D67BFF1DEE48C88EF0E1BE889A714E"/>
          </w:placeholder>
          <w:dataBinding w:prefixMappings="xmlns:ns0='http://purl.org/dc/elements/1.1/' xmlns:ns1='http://schemas.openxmlformats.org/package/2006/metadata/core-properties' " w:xpath="/ns1:coreProperties[1]/ns1:category[1]" w:storeItemID="{6C3C8BC8-F283-45AE-878A-BAB7291924A1}"/>
          <w:text/>
        </w:sdtPr>
        <w:sdtContent>
          <w:r w:rsidR="00673E48">
            <w:rPr>
              <w:rFonts w:cs="Arial"/>
            </w:rPr>
            <w:t>Azure Bastion</w:t>
          </w:r>
        </w:sdtContent>
      </w:sdt>
      <w:r w:rsidRPr="00245C45">
        <w:rPr>
          <w:rFonts w:cs="Arial"/>
        </w:rPr>
        <w:t xml:space="preserve"> Core Service. This service has been assessed against the five pillars of WAF as well as the Department of Health Security Controls. </w:t>
      </w:r>
    </w:p>
    <w:p w14:paraId="19A2BE95" w14:textId="77777777" w:rsidR="00245C45" w:rsidRDefault="00245C45" w:rsidP="00F043C7">
      <w:pPr>
        <w:jc w:val="both"/>
        <w:rPr>
          <w:rFonts w:cs="Arial"/>
        </w:rPr>
      </w:pPr>
    </w:p>
    <w:p w14:paraId="23050421" w14:textId="47E345D5" w:rsidR="00245C45" w:rsidRDefault="00245C45" w:rsidP="00245C45">
      <w:pPr>
        <w:jc w:val="both"/>
        <w:rPr>
          <w:rFonts w:cs="Arial"/>
        </w:rPr>
      </w:pPr>
      <w:r>
        <w:rPr>
          <w:rFonts w:cs="Arial"/>
        </w:rPr>
        <w:t>This section contains a summary of the major design decisions that have been made for defining the baseline of this resource as an outcome of the WAF and Security analysis detailed throughout this document.</w:t>
      </w:r>
    </w:p>
    <w:p w14:paraId="577A22AF" w14:textId="77777777" w:rsidR="00245C45" w:rsidRDefault="00245C45" w:rsidP="00245C45">
      <w:pPr>
        <w:jc w:val="both"/>
        <w:rPr>
          <w:rFonts w:cs="Arial"/>
        </w:rPr>
      </w:pPr>
    </w:p>
    <w:p w14:paraId="287E75DD" w14:textId="0EA6AB38" w:rsidR="00245C45" w:rsidRDefault="00245C45" w:rsidP="00245C45">
      <w:pPr>
        <w:jc w:val="both"/>
        <w:rPr>
          <w:rFonts w:cs="Arial"/>
        </w:rPr>
      </w:pPr>
      <w:r w:rsidRPr="009D7B61">
        <w:rPr>
          <w:rFonts w:cs="Arial"/>
        </w:rPr>
        <w:t xml:space="preserve">Of the five WAF Pillars, it was found </w:t>
      </w:r>
      <w:r w:rsidR="003E6D10">
        <w:rPr>
          <w:rFonts w:cs="Arial"/>
        </w:rPr>
        <w:t xml:space="preserve">that </w:t>
      </w:r>
      <w:r w:rsidR="00D2382E">
        <w:rPr>
          <w:rFonts w:cs="Arial"/>
        </w:rPr>
        <w:t xml:space="preserve">Cost Optimisation and Security </w:t>
      </w:r>
      <w:r w:rsidR="003E6D10">
        <w:rPr>
          <w:rFonts w:cs="Arial"/>
        </w:rPr>
        <w:t>were relevant</w:t>
      </w:r>
      <w:r w:rsidRPr="009D7B61">
        <w:rPr>
          <w:rFonts w:cs="Arial"/>
        </w:rPr>
        <w:t>.</w:t>
      </w:r>
      <w:r w:rsidR="003E6D10">
        <w:rPr>
          <w:rFonts w:cs="Arial"/>
        </w:rPr>
        <w:t xml:space="preserve"> </w:t>
      </w:r>
    </w:p>
    <w:p w14:paraId="73D76A36" w14:textId="77777777" w:rsidR="00245C45" w:rsidRDefault="00245C45" w:rsidP="00245C45">
      <w:pPr>
        <w:jc w:val="both"/>
        <w:rPr>
          <w:rFonts w:cs="Arial"/>
        </w:rPr>
      </w:pPr>
    </w:p>
    <w:p w14:paraId="3E5413EA" w14:textId="3E2DFCF0" w:rsidR="00245C45" w:rsidRPr="00D60D0F" w:rsidRDefault="00245C45" w:rsidP="00245C45">
      <w:pPr>
        <w:pStyle w:val="BodyText"/>
        <w:jc w:val="both"/>
      </w:pPr>
      <w:r w:rsidRPr="00D60D0F">
        <w:t>For</w:t>
      </w:r>
      <w:r w:rsidR="003E6D10" w:rsidRPr="00D60D0F">
        <w:t xml:space="preserve"> this service</w:t>
      </w:r>
      <w:r w:rsidRPr="00D60D0F">
        <w:t xml:space="preserve"> the main baseline configurations include:</w:t>
      </w:r>
    </w:p>
    <w:p w14:paraId="3A8CC7D8" w14:textId="4581C4A3" w:rsidR="00245C45" w:rsidRPr="00D60D0F" w:rsidRDefault="002266EE" w:rsidP="00245C45">
      <w:pPr>
        <w:pStyle w:val="BodyText"/>
        <w:numPr>
          <w:ilvl w:val="0"/>
          <w:numId w:val="31"/>
        </w:numPr>
        <w:jc w:val="both"/>
      </w:pPr>
      <w:r w:rsidRPr="00D60D0F">
        <w:t xml:space="preserve">There is no distinction between service tiers for Azure Bastion. It will be deployed centrally and manage all application landing zones. </w:t>
      </w:r>
    </w:p>
    <w:p w14:paraId="45DB84BB" w14:textId="2C8EF3F5" w:rsidR="00245C45" w:rsidRPr="00D60D0F" w:rsidRDefault="00245C45" w:rsidP="00245C45">
      <w:pPr>
        <w:pStyle w:val="BodyText"/>
        <w:numPr>
          <w:ilvl w:val="0"/>
          <w:numId w:val="31"/>
        </w:numPr>
        <w:jc w:val="both"/>
      </w:pPr>
      <w:r w:rsidRPr="00D60D0F">
        <w:t xml:space="preserve">An NSG </w:t>
      </w:r>
      <w:r w:rsidR="0080777C" w:rsidRPr="00D60D0F">
        <w:t xml:space="preserve">with specific rules for Bastion must be attached to the </w:t>
      </w:r>
      <w:proofErr w:type="spellStart"/>
      <w:proofErr w:type="gramStart"/>
      <w:r w:rsidR="0080777C" w:rsidRPr="00D60D0F">
        <w:t>AzureBastionSubnet</w:t>
      </w:r>
      <w:proofErr w:type="spellEnd"/>
      <w:proofErr w:type="gramEnd"/>
    </w:p>
    <w:p w14:paraId="117FDCEB" w14:textId="2B23CF8E" w:rsidR="00245C45" w:rsidRPr="00D60D0F" w:rsidRDefault="0080777C" w:rsidP="00245C45">
      <w:pPr>
        <w:pStyle w:val="BodyText"/>
        <w:numPr>
          <w:ilvl w:val="0"/>
          <w:numId w:val="31"/>
        </w:numPr>
        <w:jc w:val="both"/>
      </w:pPr>
      <w:r w:rsidRPr="00D60D0F">
        <w:t xml:space="preserve">The Standard SKU will be used for its enhanced security and </w:t>
      </w:r>
      <w:r w:rsidR="002C0299" w:rsidRPr="00D60D0F">
        <w:t xml:space="preserve">feature set. </w:t>
      </w:r>
    </w:p>
    <w:p w14:paraId="70B447AB" w14:textId="7F7492E0" w:rsidR="003008C9" w:rsidRDefault="002C0299" w:rsidP="001C26DD">
      <w:pPr>
        <w:pStyle w:val="BodyText"/>
        <w:numPr>
          <w:ilvl w:val="0"/>
          <w:numId w:val="31"/>
        </w:numPr>
      </w:pPr>
      <w:r w:rsidRPr="00D60D0F">
        <w:t xml:space="preserve">Logs will be sent to the central Log Analytics workspace. </w:t>
      </w:r>
    </w:p>
    <w:p w14:paraId="737FDE8C" w14:textId="77777777" w:rsidR="00D60D0F" w:rsidRPr="00D60D0F" w:rsidRDefault="00D60D0F" w:rsidP="00D60D0F">
      <w:pPr>
        <w:pStyle w:val="BodyText"/>
      </w:pPr>
    </w:p>
    <w:p w14:paraId="1F164524" w14:textId="09C7558E" w:rsidR="008211CA" w:rsidRPr="00BC01A0" w:rsidRDefault="008211CA" w:rsidP="001C26DD">
      <w:pPr>
        <w:pStyle w:val="Heading1"/>
        <w:rPr>
          <w:rFonts w:cs="Arial"/>
        </w:rPr>
      </w:pPr>
      <w:bookmarkStart w:id="5" w:name="_Toc156486115"/>
      <w:r>
        <w:rPr>
          <w:rFonts w:cs="Arial"/>
        </w:rPr>
        <w:t>Resource Cost</w:t>
      </w:r>
      <w:bookmarkEnd w:id="5"/>
    </w:p>
    <w:tbl>
      <w:tblPr>
        <w:tblStyle w:val="AVTable1"/>
        <w:tblW w:w="0" w:type="auto"/>
        <w:tblLook w:val="04A0" w:firstRow="1" w:lastRow="0" w:firstColumn="1" w:lastColumn="0" w:noHBand="0" w:noVBand="1"/>
      </w:tblPr>
      <w:tblGrid>
        <w:gridCol w:w="4513"/>
        <w:gridCol w:w="4514"/>
      </w:tblGrid>
      <w:tr w:rsidR="003877A6" w14:paraId="122995BD" w14:textId="77777777" w:rsidTr="00BD0E52">
        <w:trPr>
          <w:cnfStyle w:val="100000000000" w:firstRow="1" w:lastRow="0" w:firstColumn="0" w:lastColumn="0" w:oddVBand="0" w:evenVBand="0" w:oddHBand="0" w:evenHBand="0" w:firstRowFirstColumn="0" w:firstRowLastColumn="0" w:lastRowFirstColumn="0" w:lastRowLastColumn="0"/>
        </w:trPr>
        <w:tc>
          <w:tcPr>
            <w:tcW w:w="4513" w:type="dxa"/>
            <w:shd w:val="clear" w:color="auto" w:fill="002060"/>
          </w:tcPr>
          <w:p w14:paraId="7C0A0DBB" w14:textId="17815881" w:rsidR="003877A6" w:rsidRPr="003877A6" w:rsidRDefault="00BD0E52" w:rsidP="001C26DD">
            <w:pPr>
              <w:pStyle w:val="BodyText"/>
              <w:rPr>
                <w:color w:val="FFFFFF" w:themeColor="background1"/>
              </w:rPr>
            </w:pPr>
            <w:r>
              <w:rPr>
                <w:color w:val="FFFFFF" w:themeColor="background1"/>
              </w:rPr>
              <w:t>SKU Pricing</w:t>
            </w:r>
          </w:p>
        </w:tc>
        <w:tc>
          <w:tcPr>
            <w:tcW w:w="4514" w:type="dxa"/>
            <w:shd w:val="clear" w:color="auto" w:fill="002060"/>
          </w:tcPr>
          <w:p w14:paraId="28BDBDDD" w14:textId="3E9CB303" w:rsidR="003877A6" w:rsidRPr="003877A6" w:rsidRDefault="003877A6" w:rsidP="001C26DD">
            <w:pPr>
              <w:pStyle w:val="BodyText"/>
              <w:rPr>
                <w:color w:val="FFFFFF" w:themeColor="background1"/>
              </w:rPr>
            </w:pPr>
            <w:r w:rsidRPr="003877A6">
              <w:rPr>
                <w:color w:val="FFFFFF" w:themeColor="background1"/>
              </w:rPr>
              <w:t>Cost</w:t>
            </w:r>
          </w:p>
        </w:tc>
      </w:tr>
      <w:tr w:rsidR="003877A6" w14:paraId="0EEEC268" w14:textId="77777777" w:rsidTr="003877A6">
        <w:tc>
          <w:tcPr>
            <w:tcW w:w="4513" w:type="dxa"/>
          </w:tcPr>
          <w:p w14:paraId="60622DF4" w14:textId="2A13582A" w:rsidR="003877A6" w:rsidRDefault="00085F06" w:rsidP="001C26DD">
            <w:pPr>
              <w:pStyle w:val="BodyText"/>
            </w:pPr>
            <w:r>
              <w:t>Basic SKU</w:t>
            </w:r>
          </w:p>
        </w:tc>
        <w:tc>
          <w:tcPr>
            <w:tcW w:w="4514" w:type="dxa"/>
          </w:tcPr>
          <w:p w14:paraId="3189CF9F" w14:textId="6A9317BC" w:rsidR="003877A6" w:rsidRDefault="00085F06" w:rsidP="001C26DD">
            <w:pPr>
              <w:pStyle w:val="BodyText"/>
            </w:pPr>
            <w:r>
              <w:t xml:space="preserve">$0.278 per hour </w:t>
            </w:r>
          </w:p>
        </w:tc>
      </w:tr>
      <w:tr w:rsidR="00085F06" w14:paraId="661BAD0A" w14:textId="77777777" w:rsidTr="003877A6">
        <w:tc>
          <w:tcPr>
            <w:tcW w:w="4513" w:type="dxa"/>
          </w:tcPr>
          <w:p w14:paraId="78A4D9BB" w14:textId="209125D5" w:rsidR="00085F06" w:rsidRDefault="00085F06" w:rsidP="00085F06">
            <w:pPr>
              <w:pStyle w:val="BodyText"/>
            </w:pPr>
            <w:r>
              <w:t>Standard SKU</w:t>
            </w:r>
          </w:p>
        </w:tc>
        <w:tc>
          <w:tcPr>
            <w:tcW w:w="4514" w:type="dxa"/>
          </w:tcPr>
          <w:p w14:paraId="6741E5D9" w14:textId="5A6C1A1E" w:rsidR="00085F06" w:rsidRDefault="00085F06" w:rsidP="00085F06">
            <w:pPr>
              <w:pStyle w:val="BodyText"/>
            </w:pPr>
            <w:r>
              <w:t>$0.424 per hour</w:t>
            </w:r>
            <w:r w:rsidR="00BD0E52">
              <w:t xml:space="preserve"> (2 instances included)</w:t>
            </w:r>
          </w:p>
        </w:tc>
      </w:tr>
      <w:tr w:rsidR="003877A6" w14:paraId="64943971" w14:textId="77777777" w:rsidTr="003877A6">
        <w:tc>
          <w:tcPr>
            <w:tcW w:w="4513" w:type="dxa"/>
          </w:tcPr>
          <w:p w14:paraId="4ECA5876" w14:textId="51FA8E2F" w:rsidR="003877A6" w:rsidRDefault="00085F06" w:rsidP="001C26DD">
            <w:pPr>
              <w:pStyle w:val="BodyText"/>
            </w:pPr>
            <w:r>
              <w:t>Additional Standard Instances</w:t>
            </w:r>
          </w:p>
        </w:tc>
        <w:tc>
          <w:tcPr>
            <w:tcW w:w="4514" w:type="dxa"/>
          </w:tcPr>
          <w:p w14:paraId="43B07C10" w14:textId="39BBC400" w:rsidR="003877A6" w:rsidRDefault="00085F06" w:rsidP="001C26DD">
            <w:pPr>
              <w:pStyle w:val="BodyText"/>
            </w:pPr>
            <w:r>
              <w:t xml:space="preserve">$0.205 per hour </w:t>
            </w:r>
            <w:r w:rsidR="00BD0E52">
              <w:t>(above 2 instances)</w:t>
            </w:r>
          </w:p>
        </w:tc>
      </w:tr>
      <w:tr w:rsidR="003877A6" w14:paraId="35620C97" w14:textId="77777777" w:rsidTr="00BD0E52">
        <w:tc>
          <w:tcPr>
            <w:tcW w:w="4513" w:type="dxa"/>
            <w:shd w:val="clear" w:color="auto" w:fill="002060"/>
          </w:tcPr>
          <w:p w14:paraId="256C96C5" w14:textId="358F7A89" w:rsidR="003877A6" w:rsidRPr="00BD0E52" w:rsidRDefault="00BD0E52" w:rsidP="001C26DD">
            <w:pPr>
              <w:pStyle w:val="BodyText"/>
              <w:rPr>
                <w:b/>
                <w:bCs/>
                <w:color w:val="FFFFFF" w:themeColor="background1"/>
              </w:rPr>
            </w:pPr>
            <w:r>
              <w:rPr>
                <w:b/>
                <w:bCs/>
                <w:color w:val="FFFFFF" w:themeColor="background1"/>
              </w:rPr>
              <w:t xml:space="preserve">Outbound </w:t>
            </w:r>
            <w:r w:rsidRPr="00BD0E52">
              <w:rPr>
                <w:b/>
                <w:bCs/>
                <w:color w:val="FFFFFF" w:themeColor="background1"/>
              </w:rPr>
              <w:t>Data Transfer Pricing</w:t>
            </w:r>
          </w:p>
        </w:tc>
        <w:tc>
          <w:tcPr>
            <w:tcW w:w="4514" w:type="dxa"/>
            <w:shd w:val="clear" w:color="auto" w:fill="002060"/>
          </w:tcPr>
          <w:p w14:paraId="51E0BA90" w14:textId="2BBE5549" w:rsidR="003877A6" w:rsidRPr="00BD0E52" w:rsidRDefault="00BD0E52" w:rsidP="001C26DD">
            <w:pPr>
              <w:pStyle w:val="BodyText"/>
              <w:rPr>
                <w:b/>
                <w:bCs/>
                <w:color w:val="FFFFFF" w:themeColor="background1"/>
              </w:rPr>
            </w:pPr>
            <w:r w:rsidRPr="00BD0E52">
              <w:rPr>
                <w:b/>
                <w:bCs/>
                <w:color w:val="FFFFFF" w:themeColor="background1"/>
              </w:rPr>
              <w:t>Cost</w:t>
            </w:r>
          </w:p>
        </w:tc>
      </w:tr>
      <w:tr w:rsidR="003877A6" w14:paraId="08D6B606" w14:textId="77777777" w:rsidTr="003877A6">
        <w:tc>
          <w:tcPr>
            <w:tcW w:w="4513" w:type="dxa"/>
          </w:tcPr>
          <w:p w14:paraId="0D89D460" w14:textId="1D25D5A9" w:rsidR="003877A6" w:rsidRDefault="00BD0E52" w:rsidP="001C26DD">
            <w:pPr>
              <w:pStyle w:val="BodyText"/>
            </w:pPr>
            <w:r>
              <w:t>First 5GB/month</w:t>
            </w:r>
          </w:p>
        </w:tc>
        <w:tc>
          <w:tcPr>
            <w:tcW w:w="4514" w:type="dxa"/>
          </w:tcPr>
          <w:p w14:paraId="7BA52057" w14:textId="7FEC55AE" w:rsidR="003877A6" w:rsidRDefault="00BD0E52" w:rsidP="00BC01A0">
            <w:pPr>
              <w:pStyle w:val="BodyText"/>
              <w:keepNext/>
            </w:pPr>
            <w:r>
              <w:t>Free</w:t>
            </w:r>
          </w:p>
        </w:tc>
      </w:tr>
      <w:tr w:rsidR="00BD0E52" w14:paraId="1E163922" w14:textId="77777777" w:rsidTr="003877A6">
        <w:tc>
          <w:tcPr>
            <w:tcW w:w="4513" w:type="dxa"/>
          </w:tcPr>
          <w:p w14:paraId="0EB6B8E2" w14:textId="37B53675" w:rsidR="00BD0E52" w:rsidRDefault="00BD0E52" w:rsidP="001C26DD">
            <w:pPr>
              <w:pStyle w:val="BodyText"/>
            </w:pPr>
            <w:r>
              <w:t>5GB – 10TB</w:t>
            </w:r>
            <w:r w:rsidR="00055844">
              <w:t>/month</w:t>
            </w:r>
          </w:p>
        </w:tc>
        <w:tc>
          <w:tcPr>
            <w:tcW w:w="4514" w:type="dxa"/>
          </w:tcPr>
          <w:p w14:paraId="12DF5D98" w14:textId="1F1176CE" w:rsidR="00BD0E52" w:rsidRDefault="00055844" w:rsidP="00BC01A0">
            <w:pPr>
              <w:pStyle w:val="BodyText"/>
              <w:keepNext/>
            </w:pPr>
            <w:r>
              <w:t>$0.1752 per GB</w:t>
            </w:r>
          </w:p>
        </w:tc>
      </w:tr>
      <w:tr w:rsidR="00BD0E52" w14:paraId="66587EFC" w14:textId="77777777" w:rsidTr="003877A6">
        <w:tc>
          <w:tcPr>
            <w:tcW w:w="4513" w:type="dxa"/>
          </w:tcPr>
          <w:p w14:paraId="242D717D" w14:textId="6FD465AA" w:rsidR="00BD0E52" w:rsidRDefault="00055844" w:rsidP="001C26DD">
            <w:pPr>
              <w:pStyle w:val="BodyText"/>
            </w:pPr>
            <w:r>
              <w:t>Next 40 TB/month</w:t>
            </w:r>
          </w:p>
        </w:tc>
        <w:tc>
          <w:tcPr>
            <w:tcW w:w="4514" w:type="dxa"/>
          </w:tcPr>
          <w:p w14:paraId="7E6791FC" w14:textId="58073CE5" w:rsidR="00BD0E52" w:rsidRDefault="00055844" w:rsidP="00BC01A0">
            <w:pPr>
              <w:pStyle w:val="BodyText"/>
              <w:keepNext/>
            </w:pPr>
            <w:r w:rsidRPr="00055844">
              <w:t>$0.1241 per GB</w:t>
            </w:r>
          </w:p>
        </w:tc>
      </w:tr>
      <w:tr w:rsidR="00BD0E52" w14:paraId="350FD659" w14:textId="77777777" w:rsidTr="003877A6">
        <w:tc>
          <w:tcPr>
            <w:tcW w:w="4513" w:type="dxa"/>
          </w:tcPr>
          <w:p w14:paraId="3D275FC4" w14:textId="53F16C4B" w:rsidR="00BD0E52" w:rsidRDefault="00055844" w:rsidP="001C26DD">
            <w:pPr>
              <w:pStyle w:val="BodyText"/>
            </w:pPr>
            <w:r>
              <w:t>Next 100 TB/month</w:t>
            </w:r>
          </w:p>
        </w:tc>
        <w:tc>
          <w:tcPr>
            <w:tcW w:w="4514" w:type="dxa"/>
          </w:tcPr>
          <w:p w14:paraId="2A91C3C3" w14:textId="1C0181AE" w:rsidR="00BD0E52" w:rsidRDefault="00910452" w:rsidP="00BC01A0">
            <w:pPr>
              <w:pStyle w:val="BodyText"/>
              <w:keepNext/>
            </w:pPr>
            <w:r w:rsidRPr="00910452">
              <w:t>$0.1198 per GB</w:t>
            </w:r>
          </w:p>
        </w:tc>
      </w:tr>
      <w:tr w:rsidR="00BD0E52" w14:paraId="37E7A53B" w14:textId="77777777" w:rsidTr="003877A6">
        <w:tc>
          <w:tcPr>
            <w:tcW w:w="4513" w:type="dxa"/>
          </w:tcPr>
          <w:p w14:paraId="3D8DE7AF" w14:textId="7F755957" w:rsidR="00BD0E52" w:rsidRDefault="00055844" w:rsidP="001C26DD">
            <w:pPr>
              <w:pStyle w:val="BodyText"/>
            </w:pPr>
            <w:r>
              <w:t>Next 350 TB/month</w:t>
            </w:r>
          </w:p>
        </w:tc>
        <w:tc>
          <w:tcPr>
            <w:tcW w:w="4514" w:type="dxa"/>
          </w:tcPr>
          <w:p w14:paraId="07FE0A8E" w14:textId="3AE0FB2C" w:rsidR="00BD0E52" w:rsidRDefault="00910452" w:rsidP="00BC01A0">
            <w:pPr>
              <w:pStyle w:val="BodyText"/>
              <w:keepNext/>
            </w:pPr>
            <w:r w:rsidRPr="00910452">
              <w:t>$0.1168 per GB</w:t>
            </w:r>
          </w:p>
        </w:tc>
      </w:tr>
      <w:tr w:rsidR="00BD0E52" w14:paraId="5A8A999E" w14:textId="77777777" w:rsidTr="003877A6">
        <w:tc>
          <w:tcPr>
            <w:tcW w:w="4513" w:type="dxa"/>
          </w:tcPr>
          <w:p w14:paraId="7C15F303" w14:textId="424D2497" w:rsidR="00BD0E52" w:rsidRDefault="00055844" w:rsidP="001C26DD">
            <w:pPr>
              <w:pStyle w:val="BodyText"/>
            </w:pPr>
            <w:r>
              <w:t>Over 500 TB/month</w:t>
            </w:r>
          </w:p>
        </w:tc>
        <w:tc>
          <w:tcPr>
            <w:tcW w:w="4514" w:type="dxa"/>
          </w:tcPr>
          <w:p w14:paraId="7118ABFA" w14:textId="0A4FE546" w:rsidR="00BD0E52" w:rsidRDefault="00910452" w:rsidP="00BC01A0">
            <w:pPr>
              <w:pStyle w:val="BodyText"/>
              <w:keepNext/>
            </w:pPr>
            <w:r>
              <w:t>Contact Microsoft for details</w:t>
            </w:r>
          </w:p>
        </w:tc>
      </w:tr>
    </w:tbl>
    <w:p w14:paraId="00652F0B" w14:textId="136DE812" w:rsidR="006220C5" w:rsidRDefault="00BC01A0" w:rsidP="00BC01A0">
      <w:pPr>
        <w:pStyle w:val="Caption"/>
        <w:jc w:val="center"/>
      </w:pPr>
      <w:r>
        <w:t xml:space="preserve">Table </w:t>
      </w:r>
      <w:r>
        <w:fldChar w:fldCharType="begin"/>
      </w:r>
      <w:r>
        <w:instrText>SEQ Table \* ARABIC</w:instrText>
      </w:r>
      <w:r>
        <w:fldChar w:fldCharType="separate"/>
      </w:r>
      <w:r>
        <w:rPr>
          <w:noProof/>
        </w:rPr>
        <w:t>2</w:t>
      </w:r>
      <w:r>
        <w:fldChar w:fldCharType="end"/>
      </w:r>
      <w:r>
        <w:t>: Pricing Construct</w:t>
      </w:r>
      <w:r w:rsidR="00085F06">
        <w:rPr>
          <w:rStyle w:val="FootnoteReference"/>
        </w:rPr>
        <w:footnoteReference w:id="3"/>
      </w:r>
    </w:p>
    <w:p w14:paraId="2265CA04" w14:textId="77777777" w:rsidR="006220C5" w:rsidRDefault="006220C5" w:rsidP="001C26DD">
      <w:pPr>
        <w:pStyle w:val="BodyText"/>
      </w:pPr>
    </w:p>
    <w:p w14:paraId="06AF5767" w14:textId="77777777" w:rsidR="006220C5" w:rsidRDefault="006220C5" w:rsidP="001C26DD">
      <w:pPr>
        <w:pStyle w:val="BodyText"/>
      </w:pPr>
    </w:p>
    <w:p w14:paraId="3903FDCD" w14:textId="77777777" w:rsidR="00D2382E" w:rsidRDefault="00D2382E" w:rsidP="001C26DD">
      <w:pPr>
        <w:pStyle w:val="BodyText"/>
      </w:pPr>
    </w:p>
    <w:p w14:paraId="7CA67623" w14:textId="70C06BA1" w:rsidR="00150AD0" w:rsidRDefault="007D289F" w:rsidP="00150AD0">
      <w:pPr>
        <w:pStyle w:val="Heading1"/>
        <w:jc w:val="both"/>
        <w:rPr>
          <w:rFonts w:cs="Arial"/>
        </w:rPr>
      </w:pPr>
      <w:bookmarkStart w:id="6" w:name="_Toc156486116"/>
      <w:r>
        <w:rPr>
          <w:rFonts w:cs="Arial"/>
        </w:rPr>
        <w:lastRenderedPageBreak/>
        <w:t>W</w:t>
      </w:r>
      <w:r w:rsidR="00813EB4">
        <w:rPr>
          <w:rFonts w:cs="Arial"/>
        </w:rPr>
        <w:t xml:space="preserve">AF and Security </w:t>
      </w:r>
      <w:r w:rsidR="00A57121">
        <w:rPr>
          <w:rFonts w:cs="Arial"/>
        </w:rPr>
        <w:t xml:space="preserve">Control </w:t>
      </w:r>
      <w:r w:rsidR="00813EB4">
        <w:rPr>
          <w:rFonts w:cs="Arial"/>
        </w:rPr>
        <w:t>Alignment</w:t>
      </w:r>
      <w:bookmarkEnd w:id="6"/>
    </w:p>
    <w:p w14:paraId="363A318F" w14:textId="74BFFAC5" w:rsidR="00442D9E" w:rsidRPr="00442D9E" w:rsidRDefault="00442D9E" w:rsidP="00A93204">
      <w:pPr>
        <w:pStyle w:val="BodyText"/>
        <w:jc w:val="both"/>
      </w:pPr>
      <w:r>
        <w:t>The following are the five pillars of the Microsoft Well Architected Framework:</w:t>
      </w:r>
    </w:p>
    <w:p w14:paraId="47FAE910" w14:textId="77777777" w:rsidR="00442D9E" w:rsidRPr="00442D9E" w:rsidRDefault="00000000" w:rsidP="00A93204">
      <w:pPr>
        <w:pStyle w:val="ListParagraph"/>
        <w:numPr>
          <w:ilvl w:val="0"/>
          <w:numId w:val="15"/>
        </w:numPr>
        <w:jc w:val="both"/>
        <w:rPr>
          <w:rFonts w:cs="Arial"/>
        </w:rPr>
      </w:pPr>
      <w:hyperlink r:id="rId12" w:anchor="reliability" w:history="1">
        <w:r w:rsidR="00442D9E" w:rsidRPr="00442D9E">
          <w:rPr>
            <w:rFonts w:cs="Arial"/>
          </w:rPr>
          <w:t>Reliability</w:t>
        </w:r>
      </w:hyperlink>
    </w:p>
    <w:p w14:paraId="4D461E5F" w14:textId="77777777" w:rsidR="00442D9E" w:rsidRPr="00442D9E" w:rsidRDefault="00000000" w:rsidP="00A93204">
      <w:pPr>
        <w:pStyle w:val="ListParagraph"/>
        <w:numPr>
          <w:ilvl w:val="0"/>
          <w:numId w:val="15"/>
        </w:numPr>
        <w:jc w:val="both"/>
        <w:rPr>
          <w:rFonts w:cs="Arial"/>
        </w:rPr>
      </w:pPr>
      <w:hyperlink r:id="rId13" w:anchor="cost-optimization" w:history="1">
        <w:r w:rsidR="00442D9E" w:rsidRPr="00442D9E">
          <w:rPr>
            <w:rFonts w:cs="Arial"/>
          </w:rPr>
          <w:t>Cost optimization</w:t>
        </w:r>
      </w:hyperlink>
    </w:p>
    <w:p w14:paraId="16080B57" w14:textId="77777777" w:rsidR="00442D9E" w:rsidRPr="00442D9E" w:rsidRDefault="00000000" w:rsidP="00A93204">
      <w:pPr>
        <w:pStyle w:val="ListParagraph"/>
        <w:numPr>
          <w:ilvl w:val="0"/>
          <w:numId w:val="15"/>
        </w:numPr>
        <w:jc w:val="both"/>
        <w:rPr>
          <w:rFonts w:cs="Arial"/>
        </w:rPr>
      </w:pPr>
      <w:hyperlink r:id="rId14" w:anchor="operational-excellence" w:history="1">
        <w:r w:rsidR="00442D9E" w:rsidRPr="00442D9E">
          <w:rPr>
            <w:rFonts w:cs="Arial"/>
          </w:rPr>
          <w:t>Operational excellence</w:t>
        </w:r>
      </w:hyperlink>
    </w:p>
    <w:p w14:paraId="4DA7C080" w14:textId="77777777" w:rsidR="00442D9E" w:rsidRPr="00442D9E" w:rsidRDefault="00000000" w:rsidP="00A93204">
      <w:pPr>
        <w:pStyle w:val="ListParagraph"/>
        <w:numPr>
          <w:ilvl w:val="0"/>
          <w:numId w:val="15"/>
        </w:numPr>
        <w:jc w:val="both"/>
        <w:rPr>
          <w:rFonts w:cs="Arial"/>
        </w:rPr>
      </w:pPr>
      <w:hyperlink r:id="rId15" w:anchor="performance-efficiency" w:history="1">
        <w:r w:rsidR="00442D9E" w:rsidRPr="00442D9E">
          <w:rPr>
            <w:rFonts w:cs="Arial"/>
          </w:rPr>
          <w:t>Performance efficiency</w:t>
        </w:r>
      </w:hyperlink>
    </w:p>
    <w:p w14:paraId="08564AE5" w14:textId="33FFA401" w:rsidR="00442D9E" w:rsidRDefault="00000000" w:rsidP="00A93204">
      <w:pPr>
        <w:pStyle w:val="ListParagraph"/>
        <w:numPr>
          <w:ilvl w:val="0"/>
          <w:numId w:val="15"/>
        </w:numPr>
        <w:jc w:val="both"/>
        <w:rPr>
          <w:rFonts w:cs="Arial"/>
        </w:rPr>
      </w:pPr>
      <w:hyperlink r:id="rId16" w:anchor="security" w:history="1">
        <w:r w:rsidR="00442D9E" w:rsidRPr="00442D9E">
          <w:rPr>
            <w:rFonts w:cs="Arial"/>
          </w:rPr>
          <w:t>Security</w:t>
        </w:r>
      </w:hyperlink>
    </w:p>
    <w:p w14:paraId="1702DF60" w14:textId="77777777" w:rsidR="00A57121" w:rsidRPr="00C07A2E" w:rsidRDefault="00A57121" w:rsidP="00A57121">
      <w:pPr>
        <w:pStyle w:val="ListParagraph"/>
        <w:jc w:val="both"/>
        <w:rPr>
          <w:rFonts w:cs="Arial"/>
        </w:rPr>
      </w:pPr>
    </w:p>
    <w:p w14:paraId="116A9652" w14:textId="27FAE8A5" w:rsidR="00050F61" w:rsidRDefault="00442D9E" w:rsidP="00A93204">
      <w:pPr>
        <w:pStyle w:val="BodyText"/>
        <w:jc w:val="both"/>
      </w:pPr>
      <w:r>
        <w:t>For this design, the security section will also cover the Department of Health Controls in addition with any Microsoft Security Best Practices. Each of these sections will detail relevant controls or baseline requirements for this core service that will be put in place.</w:t>
      </w:r>
    </w:p>
    <w:p w14:paraId="362E0AF9" w14:textId="77777777" w:rsidR="006220C5" w:rsidRDefault="006220C5" w:rsidP="00A93204">
      <w:pPr>
        <w:pStyle w:val="BodyText"/>
        <w:jc w:val="both"/>
      </w:pPr>
    </w:p>
    <w:p w14:paraId="403D623A" w14:textId="77777777" w:rsidR="006220C5" w:rsidRDefault="006220C5" w:rsidP="00A93204">
      <w:pPr>
        <w:pStyle w:val="BodyText"/>
        <w:jc w:val="both"/>
      </w:pPr>
    </w:p>
    <w:p w14:paraId="190F2144" w14:textId="581120F1" w:rsidR="00150AD0" w:rsidRPr="00050F61" w:rsidRDefault="00442D9E" w:rsidP="00150AD0">
      <w:pPr>
        <w:pStyle w:val="Heading2"/>
        <w:rPr>
          <w:sz w:val="40"/>
          <w:szCs w:val="40"/>
        </w:rPr>
      </w:pPr>
      <w:bookmarkStart w:id="7" w:name="_Toc156486117"/>
      <w:r w:rsidRPr="00050F61">
        <w:rPr>
          <w:sz w:val="40"/>
          <w:szCs w:val="40"/>
        </w:rPr>
        <w:t>Reliability</w:t>
      </w:r>
      <w:bookmarkEnd w:id="7"/>
    </w:p>
    <w:p w14:paraId="37BED485" w14:textId="0FFDA7AB" w:rsidR="005C31FB" w:rsidRDefault="000F3B77" w:rsidP="009937DD">
      <w:pPr>
        <w:pStyle w:val="Heading3"/>
        <w:numPr>
          <w:ilvl w:val="2"/>
          <w:numId w:val="7"/>
        </w:numPr>
      </w:pPr>
      <w:bookmarkStart w:id="8" w:name="_Toc156486118"/>
      <w:r w:rsidRPr="000F3B77">
        <w:t>Overview</w:t>
      </w:r>
      <w:bookmarkEnd w:id="8"/>
    </w:p>
    <w:p w14:paraId="29783C39" w14:textId="784DDF44" w:rsidR="000F3B77" w:rsidRDefault="00A93204" w:rsidP="009937DD">
      <w:pPr>
        <w:pStyle w:val="BodyText"/>
        <w:jc w:val="both"/>
      </w:pPr>
      <w:r>
        <w:t xml:space="preserve">The </w:t>
      </w:r>
      <w:r w:rsidR="00C33283">
        <w:t>term reliability refers to the availability of the system and its ability to recover from failure</w:t>
      </w:r>
      <w:r w:rsidR="0041720F">
        <w:rPr>
          <w:rStyle w:val="FootnoteReference"/>
        </w:rPr>
        <w:footnoteReference w:id="4"/>
      </w:r>
      <w:r w:rsidR="00C33283">
        <w:t>.</w:t>
      </w:r>
      <w:r w:rsidR="000E1E10">
        <w:t xml:space="preserve"> Resiliency strategies must be built into each element of the architecture.</w:t>
      </w:r>
      <w:r w:rsidR="00C33283">
        <w:t xml:space="preserve"> </w:t>
      </w:r>
      <w:r w:rsidR="003F755A">
        <w:t>The pillars of reliability include:</w:t>
      </w:r>
      <w:r w:rsidR="0041720F">
        <w:t xml:space="preserve"> </w:t>
      </w:r>
    </w:p>
    <w:p w14:paraId="3410D7F3" w14:textId="0C2015C3" w:rsidR="000F3B77" w:rsidRDefault="000E1E10" w:rsidP="000E1E10">
      <w:pPr>
        <w:pStyle w:val="BodyText"/>
        <w:numPr>
          <w:ilvl w:val="0"/>
          <w:numId w:val="18"/>
        </w:numPr>
      </w:pPr>
      <w:r>
        <w:t>Design for business requirements</w:t>
      </w:r>
    </w:p>
    <w:p w14:paraId="105B21A1" w14:textId="5FB5B185" w:rsidR="000E1E10" w:rsidRDefault="000E1E10" w:rsidP="000E1E10">
      <w:pPr>
        <w:pStyle w:val="BodyText"/>
        <w:numPr>
          <w:ilvl w:val="0"/>
          <w:numId w:val="18"/>
        </w:numPr>
      </w:pPr>
      <w:r>
        <w:t>Design for failure</w:t>
      </w:r>
    </w:p>
    <w:p w14:paraId="312D9596" w14:textId="61B7AB4D" w:rsidR="000E1E10" w:rsidRDefault="000E1E10" w:rsidP="000E1E10">
      <w:pPr>
        <w:pStyle w:val="BodyText"/>
        <w:numPr>
          <w:ilvl w:val="0"/>
          <w:numId w:val="18"/>
        </w:numPr>
      </w:pPr>
      <w:r>
        <w:t xml:space="preserve">Observe application </w:t>
      </w:r>
      <w:proofErr w:type="gramStart"/>
      <w:r>
        <w:t>health</w:t>
      </w:r>
      <w:proofErr w:type="gramEnd"/>
    </w:p>
    <w:p w14:paraId="2E0FCCB1" w14:textId="6B5BB1C3" w:rsidR="00A57121" w:rsidRDefault="000E1E10" w:rsidP="003F755A">
      <w:pPr>
        <w:pStyle w:val="BodyText"/>
        <w:numPr>
          <w:ilvl w:val="0"/>
          <w:numId w:val="18"/>
        </w:numPr>
      </w:pPr>
      <w:r>
        <w:t>Drive Automation</w:t>
      </w:r>
    </w:p>
    <w:bookmarkStart w:id="9" w:name="_Toc156486119"/>
    <w:p w14:paraId="0B056D9F" w14:textId="3F88A13F" w:rsidR="00BF404E" w:rsidRDefault="00000000" w:rsidP="00BF404E">
      <w:pPr>
        <w:pStyle w:val="Heading3"/>
        <w:numPr>
          <w:ilvl w:val="2"/>
          <w:numId w:val="7"/>
        </w:numPr>
      </w:pPr>
      <w:sdt>
        <w:sdtPr>
          <w:alias w:val="Category"/>
          <w:tag w:val=""/>
          <w:id w:val="-934973346"/>
          <w:placeholder>
            <w:docPart w:val="81332E8149DD428DADE00400C42FA57B"/>
          </w:placeholder>
          <w:dataBinding w:prefixMappings="xmlns:ns0='http://purl.org/dc/elements/1.1/' xmlns:ns1='http://schemas.openxmlformats.org/package/2006/metadata/core-properties' " w:xpath="/ns1:coreProperties[1]/ns1:category[1]" w:storeItemID="{6C3C8BC8-F283-45AE-878A-BAB7291924A1}"/>
          <w:text/>
        </w:sdtPr>
        <w:sdtContent>
          <w:r w:rsidR="00BF404E">
            <w:t>Azure Bastion</w:t>
          </w:r>
        </w:sdtContent>
      </w:sdt>
      <w:r w:rsidR="00BF404E">
        <w:t xml:space="preserve"> Reliability Checklist</w:t>
      </w:r>
      <w:bookmarkEnd w:id="9"/>
    </w:p>
    <w:p w14:paraId="6FD01FD4" w14:textId="03AE93C2" w:rsidR="00411A13" w:rsidRPr="006220C5" w:rsidRDefault="006220C5" w:rsidP="000F3B77">
      <w:pPr>
        <w:pStyle w:val="BodyText"/>
      </w:pPr>
      <w:r>
        <w:t xml:space="preserve">Note that there is no specific guidance in Azure’s Well Architected Framework for Reliability for Azure Bastion. </w:t>
      </w:r>
    </w:p>
    <w:p w14:paraId="2DC8ED5F" w14:textId="77777777" w:rsidR="00411A13" w:rsidRDefault="00411A13" w:rsidP="000F3B77">
      <w:pPr>
        <w:pStyle w:val="BodyText"/>
        <w:rPr>
          <w:b/>
          <w:bCs/>
        </w:rPr>
      </w:pPr>
    </w:p>
    <w:p w14:paraId="13699E78" w14:textId="77777777" w:rsidR="00411A13" w:rsidRDefault="00411A13" w:rsidP="000F3B77">
      <w:pPr>
        <w:pStyle w:val="BodyText"/>
        <w:rPr>
          <w:b/>
          <w:bCs/>
        </w:rPr>
      </w:pPr>
    </w:p>
    <w:p w14:paraId="1DAAFABD" w14:textId="77777777" w:rsidR="00411A13" w:rsidRDefault="00411A13" w:rsidP="000F3B77">
      <w:pPr>
        <w:pStyle w:val="BodyText"/>
        <w:rPr>
          <w:b/>
          <w:bCs/>
        </w:rPr>
      </w:pPr>
    </w:p>
    <w:p w14:paraId="1D541561" w14:textId="77777777" w:rsidR="00411A13" w:rsidRDefault="00411A13" w:rsidP="000F3B77">
      <w:pPr>
        <w:pStyle w:val="BodyText"/>
        <w:rPr>
          <w:b/>
          <w:bCs/>
        </w:rPr>
      </w:pPr>
    </w:p>
    <w:p w14:paraId="6DE0A559" w14:textId="77777777" w:rsidR="006220C5" w:rsidRDefault="006220C5" w:rsidP="000F3B77">
      <w:pPr>
        <w:pStyle w:val="BodyText"/>
        <w:rPr>
          <w:b/>
          <w:bCs/>
        </w:rPr>
      </w:pPr>
    </w:p>
    <w:p w14:paraId="122E380C" w14:textId="77777777" w:rsidR="006220C5" w:rsidRDefault="006220C5" w:rsidP="000F3B77">
      <w:pPr>
        <w:pStyle w:val="BodyText"/>
        <w:rPr>
          <w:b/>
          <w:bCs/>
        </w:rPr>
      </w:pPr>
    </w:p>
    <w:p w14:paraId="430FA85F" w14:textId="77777777" w:rsidR="006220C5" w:rsidRDefault="006220C5" w:rsidP="000F3B77">
      <w:pPr>
        <w:pStyle w:val="BodyText"/>
        <w:rPr>
          <w:b/>
          <w:bCs/>
        </w:rPr>
      </w:pPr>
    </w:p>
    <w:p w14:paraId="5B0581B7" w14:textId="77777777" w:rsidR="0040068E" w:rsidRDefault="0040068E" w:rsidP="000F3B77">
      <w:pPr>
        <w:pStyle w:val="BodyText"/>
        <w:rPr>
          <w:b/>
          <w:bCs/>
        </w:rPr>
      </w:pPr>
    </w:p>
    <w:p w14:paraId="0275DB6D" w14:textId="77777777" w:rsidR="00DD6259" w:rsidRDefault="00DD6259" w:rsidP="000F3B77">
      <w:pPr>
        <w:pStyle w:val="BodyText"/>
        <w:rPr>
          <w:b/>
          <w:bCs/>
        </w:rPr>
      </w:pPr>
    </w:p>
    <w:p w14:paraId="7A30FF92" w14:textId="1ACE6CCD" w:rsidR="00442D9E" w:rsidRPr="00050F61" w:rsidRDefault="00442D9E" w:rsidP="00442D9E">
      <w:pPr>
        <w:pStyle w:val="Heading2"/>
        <w:rPr>
          <w:sz w:val="40"/>
          <w:szCs w:val="40"/>
        </w:rPr>
      </w:pPr>
      <w:bookmarkStart w:id="10" w:name="_Toc156486120"/>
      <w:r w:rsidRPr="00050F61">
        <w:rPr>
          <w:sz w:val="40"/>
          <w:szCs w:val="40"/>
        </w:rPr>
        <w:lastRenderedPageBreak/>
        <w:t>Cost Optimisation</w:t>
      </w:r>
      <w:bookmarkEnd w:id="10"/>
    </w:p>
    <w:p w14:paraId="045676B4" w14:textId="77777777" w:rsidR="009937DD" w:rsidRDefault="009937DD" w:rsidP="009937DD">
      <w:pPr>
        <w:pStyle w:val="Heading3"/>
        <w:numPr>
          <w:ilvl w:val="2"/>
          <w:numId w:val="7"/>
        </w:numPr>
      </w:pPr>
      <w:bookmarkStart w:id="11" w:name="_Toc156486121"/>
      <w:r w:rsidRPr="000F3B77">
        <w:t>Overview</w:t>
      </w:r>
      <w:bookmarkEnd w:id="11"/>
    </w:p>
    <w:p w14:paraId="6BD7F196" w14:textId="77777777" w:rsidR="008B7613" w:rsidRDefault="009937DD" w:rsidP="008B7613">
      <w:pPr>
        <w:pStyle w:val="BodyText"/>
        <w:jc w:val="both"/>
      </w:pPr>
      <w:r>
        <w:t>The cost optimisation pillar</w:t>
      </w:r>
      <w:r w:rsidR="008B7613">
        <w:t xml:space="preserve"> is structured to support creating cost-effective workloads in the cloud</w:t>
      </w:r>
      <w:r w:rsidR="008B7613">
        <w:rPr>
          <w:rStyle w:val="FootnoteReference"/>
        </w:rPr>
        <w:footnoteReference w:id="5"/>
      </w:r>
      <w:r w:rsidR="008B7613">
        <w:t>. It looks at removal of unnecessary spend and improving operational efficiency. The principles of cost optimisation revolve around:</w:t>
      </w:r>
    </w:p>
    <w:p w14:paraId="40CBF270" w14:textId="214E7C47" w:rsidR="009937DD" w:rsidRDefault="008B7613" w:rsidP="008B7613">
      <w:pPr>
        <w:pStyle w:val="BodyText"/>
        <w:numPr>
          <w:ilvl w:val="0"/>
          <w:numId w:val="25"/>
        </w:numPr>
      </w:pPr>
      <w:r>
        <w:t>Choosing the correct resources</w:t>
      </w:r>
    </w:p>
    <w:p w14:paraId="0BA0775F" w14:textId="4F8C78D4" w:rsidR="008B7613" w:rsidRDefault="008B7613" w:rsidP="008B7613">
      <w:pPr>
        <w:pStyle w:val="BodyText"/>
        <w:numPr>
          <w:ilvl w:val="0"/>
          <w:numId w:val="25"/>
        </w:numPr>
      </w:pPr>
      <w:r>
        <w:t>Setting up budgets and maintaining cost constraints</w:t>
      </w:r>
    </w:p>
    <w:p w14:paraId="4EEC7C5F" w14:textId="28F137BD" w:rsidR="008B7613" w:rsidRDefault="008B7613" w:rsidP="008B7613">
      <w:pPr>
        <w:pStyle w:val="BodyText"/>
        <w:numPr>
          <w:ilvl w:val="0"/>
          <w:numId w:val="25"/>
        </w:numPr>
      </w:pPr>
      <w:r>
        <w:t xml:space="preserve">Dynamically allocate and deallocate </w:t>
      </w:r>
      <w:proofErr w:type="gramStart"/>
      <w:r>
        <w:t>resources</w:t>
      </w:r>
      <w:proofErr w:type="gramEnd"/>
    </w:p>
    <w:p w14:paraId="5945EF0D" w14:textId="64AD54BF" w:rsidR="008B7613" w:rsidRDefault="008B7613" w:rsidP="008B7613">
      <w:pPr>
        <w:pStyle w:val="BodyText"/>
        <w:numPr>
          <w:ilvl w:val="0"/>
          <w:numId w:val="25"/>
        </w:numPr>
      </w:pPr>
      <w:r>
        <w:t xml:space="preserve">Optimising workloads whilst aiming for scalable </w:t>
      </w:r>
      <w:proofErr w:type="gramStart"/>
      <w:r>
        <w:t>costs</w:t>
      </w:r>
      <w:proofErr w:type="gramEnd"/>
    </w:p>
    <w:p w14:paraId="51EC5815" w14:textId="67AB1B98" w:rsidR="008B7613" w:rsidRDefault="008B7613" w:rsidP="008B7613">
      <w:pPr>
        <w:pStyle w:val="BodyText"/>
        <w:numPr>
          <w:ilvl w:val="0"/>
          <w:numId w:val="25"/>
        </w:numPr>
      </w:pPr>
      <w:r>
        <w:t>Continuously monitoring and cost managing</w:t>
      </w:r>
    </w:p>
    <w:bookmarkStart w:id="12" w:name="_Azure_Bastion_Cost"/>
    <w:bookmarkStart w:id="13" w:name="_Toc156486122"/>
    <w:bookmarkEnd w:id="12"/>
    <w:p w14:paraId="5115B1F0" w14:textId="20B639A3" w:rsidR="002B1410" w:rsidRDefault="00000000" w:rsidP="002B1410">
      <w:pPr>
        <w:pStyle w:val="Heading3"/>
        <w:numPr>
          <w:ilvl w:val="2"/>
          <w:numId w:val="7"/>
        </w:numPr>
      </w:pPr>
      <w:sdt>
        <w:sdtPr>
          <w:alias w:val="Category"/>
          <w:tag w:val=""/>
          <w:id w:val="858239552"/>
          <w:placeholder>
            <w:docPart w:val="F4B10846AE8045F686BC9A340730A776"/>
          </w:placeholder>
          <w:dataBinding w:prefixMappings="xmlns:ns0='http://purl.org/dc/elements/1.1/' xmlns:ns1='http://schemas.openxmlformats.org/package/2006/metadata/core-properties' " w:xpath="/ns1:coreProperties[1]/ns1:category[1]" w:storeItemID="{6C3C8BC8-F283-45AE-878A-BAB7291924A1}"/>
          <w:text/>
        </w:sdtPr>
        <w:sdtContent>
          <w:r w:rsidR="00673E48">
            <w:t>Azure Bastion</w:t>
          </w:r>
        </w:sdtContent>
      </w:sdt>
      <w:r w:rsidR="002B1410">
        <w:t xml:space="preserve"> Cost Optimisation Checklist</w:t>
      </w:r>
      <w:bookmarkEnd w:id="13"/>
    </w:p>
    <w:tbl>
      <w:tblPr>
        <w:tblStyle w:val="AVTable1"/>
        <w:tblW w:w="9015" w:type="dxa"/>
        <w:tblLook w:val="04A0" w:firstRow="1" w:lastRow="0" w:firstColumn="1" w:lastColumn="0" w:noHBand="0" w:noVBand="1"/>
      </w:tblPr>
      <w:tblGrid>
        <w:gridCol w:w="699"/>
        <w:gridCol w:w="2511"/>
        <w:gridCol w:w="1436"/>
        <w:gridCol w:w="1487"/>
        <w:gridCol w:w="1459"/>
        <w:gridCol w:w="1423"/>
      </w:tblGrid>
      <w:tr w:rsidR="007E524A" w:rsidRPr="002348C5" w14:paraId="6F144AC3" w14:textId="77777777" w:rsidTr="006220C5">
        <w:trPr>
          <w:cnfStyle w:val="100000000000" w:firstRow="1" w:lastRow="0" w:firstColumn="0" w:lastColumn="0" w:oddVBand="0" w:evenVBand="0" w:oddHBand="0" w:evenHBand="0" w:firstRowFirstColumn="0" w:firstRowLastColumn="0" w:lastRowFirstColumn="0" w:lastRowLastColumn="0"/>
          <w:trHeight w:val="290"/>
        </w:trPr>
        <w:tc>
          <w:tcPr>
            <w:tcW w:w="683" w:type="dxa"/>
            <w:tcBorders>
              <w:bottom w:val="single" w:sz="4" w:space="0" w:color="002776"/>
            </w:tcBorders>
            <w:noWrap/>
            <w:hideMark/>
          </w:tcPr>
          <w:p w14:paraId="2D2E0E03" w14:textId="77777777" w:rsidR="007E524A" w:rsidRPr="002348C5" w:rsidRDefault="007E524A" w:rsidP="00964045">
            <w:pPr>
              <w:pStyle w:val="BodyText"/>
              <w:rPr>
                <w:bCs/>
                <w:color w:val="FFFFFF" w:themeColor="background1"/>
              </w:rPr>
            </w:pPr>
            <w:r w:rsidRPr="002348C5">
              <w:rPr>
                <w:bCs/>
                <w:color w:val="FFFFFF" w:themeColor="background1"/>
              </w:rPr>
              <w:t>ID</w:t>
            </w:r>
          </w:p>
        </w:tc>
        <w:tc>
          <w:tcPr>
            <w:tcW w:w="2559" w:type="dxa"/>
            <w:tcBorders>
              <w:bottom w:val="single" w:sz="4" w:space="0" w:color="002776"/>
            </w:tcBorders>
            <w:hideMark/>
          </w:tcPr>
          <w:p w14:paraId="5ADC458E" w14:textId="77777777" w:rsidR="007E524A" w:rsidRPr="002348C5" w:rsidRDefault="007E524A" w:rsidP="00964045">
            <w:pPr>
              <w:pStyle w:val="BodyText"/>
              <w:rPr>
                <w:bCs/>
                <w:color w:val="FFFFFF" w:themeColor="background1"/>
              </w:rPr>
            </w:pPr>
            <w:r w:rsidRPr="002348C5">
              <w:rPr>
                <w:bCs/>
                <w:color w:val="FFFFFF" w:themeColor="background1"/>
              </w:rPr>
              <w:t>Checklist Item</w:t>
            </w:r>
          </w:p>
        </w:tc>
        <w:tc>
          <w:tcPr>
            <w:tcW w:w="1420" w:type="dxa"/>
            <w:tcBorders>
              <w:bottom w:val="single" w:sz="4" w:space="0" w:color="002776"/>
            </w:tcBorders>
            <w:noWrap/>
            <w:hideMark/>
          </w:tcPr>
          <w:p w14:paraId="4F6548D4" w14:textId="77777777" w:rsidR="007E524A" w:rsidRPr="002348C5" w:rsidRDefault="007E524A" w:rsidP="00964045">
            <w:pPr>
              <w:pStyle w:val="BodyText"/>
              <w:rPr>
                <w:bCs/>
                <w:color w:val="FFFFFF" w:themeColor="background1"/>
              </w:rPr>
            </w:pPr>
            <w:r w:rsidRPr="002348C5">
              <w:rPr>
                <w:bCs/>
                <w:color w:val="FFFFFF" w:themeColor="background1"/>
              </w:rPr>
              <w:t>Applicable to AV</w:t>
            </w:r>
          </w:p>
        </w:tc>
        <w:tc>
          <w:tcPr>
            <w:tcW w:w="1471" w:type="dxa"/>
            <w:noWrap/>
            <w:hideMark/>
          </w:tcPr>
          <w:p w14:paraId="7BA7CA99" w14:textId="737E843E" w:rsidR="007E524A" w:rsidRPr="002348C5" w:rsidRDefault="007E524A" w:rsidP="00964045">
            <w:pPr>
              <w:pStyle w:val="BodyText"/>
              <w:rPr>
                <w:bCs/>
                <w:color w:val="FFFFFF" w:themeColor="background1"/>
              </w:rPr>
            </w:pPr>
            <w:r w:rsidRPr="002348C5">
              <w:rPr>
                <w:bCs/>
                <w:color w:val="FFFFFF" w:themeColor="background1"/>
              </w:rPr>
              <w:t xml:space="preserve">Built Into </w:t>
            </w:r>
            <w:r w:rsidR="003E6D10">
              <w:rPr>
                <w:bCs/>
                <w:color w:val="FFFFFF" w:themeColor="background1"/>
              </w:rPr>
              <w:t>Template</w:t>
            </w:r>
          </w:p>
        </w:tc>
        <w:tc>
          <w:tcPr>
            <w:tcW w:w="1459" w:type="dxa"/>
          </w:tcPr>
          <w:p w14:paraId="2CDB3378" w14:textId="576F0A08" w:rsidR="7C933B78" w:rsidRDefault="7C933B78" w:rsidP="78DFCD18">
            <w:pPr>
              <w:pStyle w:val="BodyText"/>
              <w:rPr>
                <w:color w:val="FFFFFF" w:themeColor="background1"/>
              </w:rPr>
            </w:pPr>
            <w:r w:rsidRPr="78DFCD18">
              <w:rPr>
                <w:color w:val="FFFFFF" w:themeColor="background1"/>
              </w:rPr>
              <w:t>Enforcement Option</w:t>
            </w:r>
          </w:p>
        </w:tc>
        <w:tc>
          <w:tcPr>
            <w:tcW w:w="1423" w:type="dxa"/>
          </w:tcPr>
          <w:p w14:paraId="34D59118" w14:textId="53B043ED" w:rsidR="7C933B78" w:rsidRDefault="7C933B78" w:rsidP="78DFCD18">
            <w:pPr>
              <w:pStyle w:val="BodyText"/>
              <w:rPr>
                <w:color w:val="FFFFFF" w:themeColor="background1"/>
              </w:rPr>
            </w:pPr>
            <w:r w:rsidRPr="78DFCD18">
              <w:rPr>
                <w:color w:val="FFFFFF" w:themeColor="background1"/>
              </w:rPr>
              <w:t>Applicability</w:t>
            </w:r>
          </w:p>
        </w:tc>
      </w:tr>
      <w:tr w:rsidR="00C94E2F" w:rsidRPr="002348C5" w14:paraId="602EA572" w14:textId="77777777" w:rsidTr="006220C5">
        <w:trPr>
          <w:trHeight w:val="290"/>
        </w:trPr>
        <w:tc>
          <w:tcPr>
            <w:tcW w:w="683" w:type="dxa"/>
            <w:tcBorders>
              <w:bottom w:val="single" w:sz="4" w:space="0" w:color="auto"/>
            </w:tcBorders>
            <w:noWrap/>
            <w:vAlign w:val="center"/>
            <w:hideMark/>
          </w:tcPr>
          <w:p w14:paraId="78850C5A" w14:textId="06C3E931" w:rsidR="00C94E2F" w:rsidRPr="002348C5" w:rsidRDefault="00C94E2F" w:rsidP="00C94E2F">
            <w:pPr>
              <w:pStyle w:val="BodyText"/>
              <w:rPr>
                <w:b/>
                <w:bCs/>
              </w:rPr>
            </w:pPr>
            <w:r>
              <w:rPr>
                <w:b/>
                <w:bCs/>
              </w:rPr>
              <w:t>CO1</w:t>
            </w:r>
          </w:p>
        </w:tc>
        <w:tc>
          <w:tcPr>
            <w:tcW w:w="2559" w:type="dxa"/>
            <w:tcBorders>
              <w:bottom w:val="single" w:sz="4" w:space="0" w:color="auto"/>
            </w:tcBorders>
            <w:vAlign w:val="center"/>
          </w:tcPr>
          <w:p w14:paraId="2337E018" w14:textId="0115E0F9" w:rsidR="00C94E2F" w:rsidRPr="002348C5" w:rsidRDefault="00C94E2F" w:rsidP="00C94E2F">
            <w:pPr>
              <w:pStyle w:val="BodyText"/>
              <w:rPr>
                <w:sz w:val="20"/>
                <w:szCs w:val="20"/>
              </w:rPr>
            </w:pPr>
            <w:r w:rsidRPr="0061666A">
              <w:rPr>
                <w:rFonts w:cs="Arial"/>
                <w:color w:val="161616"/>
                <w:sz w:val="20"/>
                <w:szCs w:val="20"/>
              </w:rPr>
              <w:t>Configure Azure Bastion for operational access</w:t>
            </w:r>
          </w:p>
        </w:tc>
        <w:tc>
          <w:tcPr>
            <w:tcW w:w="1420" w:type="dxa"/>
            <w:tcBorders>
              <w:bottom w:val="single" w:sz="4" w:space="0" w:color="auto"/>
            </w:tcBorders>
            <w:noWrap/>
            <w:vAlign w:val="center"/>
          </w:tcPr>
          <w:p w14:paraId="319CB4E3" w14:textId="3F645ADE" w:rsidR="00C94E2F" w:rsidRPr="002348C5" w:rsidRDefault="00C94E2F" w:rsidP="00C94E2F">
            <w:pPr>
              <w:pStyle w:val="BodyText"/>
              <w:jc w:val="center"/>
              <w:rPr>
                <w:sz w:val="20"/>
                <w:szCs w:val="20"/>
              </w:rPr>
            </w:pPr>
            <w:r w:rsidRPr="00E474B7">
              <w:rPr>
                <w:rFonts w:cs="Arial"/>
                <w:sz w:val="20"/>
                <w:szCs w:val="20"/>
              </w:rPr>
              <w:t>Yes</w:t>
            </w:r>
          </w:p>
        </w:tc>
        <w:tc>
          <w:tcPr>
            <w:tcW w:w="1471" w:type="dxa"/>
            <w:noWrap/>
            <w:vAlign w:val="center"/>
          </w:tcPr>
          <w:p w14:paraId="63D43CD5" w14:textId="07FEC926" w:rsidR="00C94E2F" w:rsidRPr="002348C5" w:rsidRDefault="00C94E2F" w:rsidP="00C94E2F">
            <w:pPr>
              <w:pStyle w:val="BodyText"/>
              <w:jc w:val="center"/>
              <w:rPr>
                <w:sz w:val="20"/>
                <w:szCs w:val="20"/>
              </w:rPr>
            </w:pPr>
            <w:r w:rsidRPr="00E474B7">
              <w:rPr>
                <w:rFonts w:cs="Arial"/>
                <w:sz w:val="20"/>
                <w:szCs w:val="20"/>
              </w:rPr>
              <w:t>Yes</w:t>
            </w:r>
          </w:p>
        </w:tc>
        <w:tc>
          <w:tcPr>
            <w:tcW w:w="1459" w:type="dxa"/>
            <w:vAlign w:val="center"/>
          </w:tcPr>
          <w:p w14:paraId="18CFAA59" w14:textId="54777538" w:rsidR="00C94E2F" w:rsidRDefault="00C94E2F" w:rsidP="00C94E2F">
            <w:pPr>
              <w:pStyle w:val="BodyText"/>
              <w:jc w:val="center"/>
              <w:rPr>
                <w:sz w:val="20"/>
                <w:szCs w:val="20"/>
              </w:rPr>
            </w:pPr>
            <w:proofErr w:type="spellStart"/>
            <w:r>
              <w:rPr>
                <w:rFonts w:cs="Arial"/>
                <w:sz w:val="20"/>
                <w:szCs w:val="20"/>
              </w:rPr>
              <w:t>IaC</w:t>
            </w:r>
            <w:proofErr w:type="spellEnd"/>
            <w:r>
              <w:rPr>
                <w:rFonts w:cs="Arial"/>
                <w:sz w:val="20"/>
                <w:szCs w:val="20"/>
              </w:rPr>
              <w:t xml:space="preserve"> – already deployed</w:t>
            </w:r>
          </w:p>
        </w:tc>
        <w:tc>
          <w:tcPr>
            <w:tcW w:w="1423" w:type="dxa"/>
            <w:vAlign w:val="center"/>
          </w:tcPr>
          <w:p w14:paraId="4568F2C7" w14:textId="05D8CAF3" w:rsidR="00C94E2F" w:rsidRDefault="00C94E2F" w:rsidP="00C94E2F">
            <w:pPr>
              <w:pStyle w:val="BodyText"/>
              <w:jc w:val="center"/>
              <w:rPr>
                <w:sz w:val="20"/>
                <w:szCs w:val="20"/>
              </w:rPr>
            </w:pPr>
            <w:r>
              <w:rPr>
                <w:rFonts w:cs="Arial"/>
                <w:sz w:val="20"/>
                <w:szCs w:val="20"/>
              </w:rPr>
              <w:t>At deployment</w:t>
            </w:r>
          </w:p>
        </w:tc>
      </w:tr>
    </w:tbl>
    <w:p w14:paraId="705A6F0B" w14:textId="14F3930D" w:rsidR="00050F61" w:rsidRDefault="00411A13" w:rsidP="00411A13">
      <w:pPr>
        <w:pStyle w:val="Caption"/>
        <w:jc w:val="center"/>
      </w:pPr>
      <w:r>
        <w:t xml:space="preserve">Table </w:t>
      </w:r>
      <w:r>
        <w:fldChar w:fldCharType="begin"/>
      </w:r>
      <w:r>
        <w:instrText>SEQ Table \* ARABIC</w:instrText>
      </w:r>
      <w:r>
        <w:fldChar w:fldCharType="separate"/>
      </w:r>
      <w:r w:rsidR="00BC01A0">
        <w:rPr>
          <w:noProof/>
        </w:rPr>
        <w:t>3</w:t>
      </w:r>
      <w:r>
        <w:fldChar w:fldCharType="end"/>
      </w:r>
      <w:r>
        <w:t>: WAF Cost Optimisation checklist summary</w:t>
      </w:r>
    </w:p>
    <w:p w14:paraId="684F67A7" w14:textId="77777777" w:rsidR="00050F61" w:rsidRDefault="00050F61" w:rsidP="00050F61">
      <w:pPr>
        <w:pStyle w:val="BodyText"/>
      </w:pPr>
    </w:p>
    <w:p w14:paraId="53BEA01D" w14:textId="77777777" w:rsidR="00050F61" w:rsidRDefault="00050F61" w:rsidP="00050F61">
      <w:pPr>
        <w:pStyle w:val="BodyText"/>
      </w:pPr>
    </w:p>
    <w:p w14:paraId="71DBA49E" w14:textId="090D1E75" w:rsidR="00442D9E" w:rsidRPr="00050F61" w:rsidRDefault="00442D9E" w:rsidP="00442D9E">
      <w:pPr>
        <w:pStyle w:val="Heading2"/>
        <w:rPr>
          <w:sz w:val="40"/>
          <w:szCs w:val="40"/>
        </w:rPr>
      </w:pPr>
      <w:bookmarkStart w:id="14" w:name="_Toc156486123"/>
      <w:r w:rsidRPr="00050F61">
        <w:rPr>
          <w:sz w:val="40"/>
          <w:szCs w:val="40"/>
        </w:rPr>
        <w:t>Operational Excellence</w:t>
      </w:r>
      <w:bookmarkEnd w:id="14"/>
    </w:p>
    <w:p w14:paraId="05CC32DA" w14:textId="32EB56EE" w:rsidR="002348C5" w:rsidRDefault="002348C5" w:rsidP="00ED3F28">
      <w:pPr>
        <w:pStyle w:val="Heading3"/>
        <w:numPr>
          <w:ilvl w:val="2"/>
          <w:numId w:val="7"/>
        </w:numPr>
      </w:pPr>
      <w:r>
        <w:t xml:space="preserve"> </w:t>
      </w:r>
      <w:bookmarkStart w:id="15" w:name="_Toc156486124"/>
      <w:r w:rsidRPr="002348C5">
        <w:t>Overview</w:t>
      </w:r>
      <w:bookmarkEnd w:id="15"/>
    </w:p>
    <w:p w14:paraId="5946DCC1" w14:textId="77777777" w:rsidR="00DA6DA9" w:rsidRDefault="002348C5" w:rsidP="00DA6DA9">
      <w:pPr>
        <w:pStyle w:val="BodyText"/>
        <w:jc w:val="both"/>
      </w:pPr>
      <w:r>
        <w:t xml:space="preserve">Operational </w:t>
      </w:r>
      <w:r w:rsidR="00DA6DA9">
        <w:t>Excellence aims to ensure that once the architecture is built, the ongoing operations are flawless. This includes repeatable and reliable deployments, automating to eliminate human error. To do this the following must be considered:</w:t>
      </w:r>
    </w:p>
    <w:p w14:paraId="5040A03E" w14:textId="77777777" w:rsidR="00DA6DA9" w:rsidRDefault="00DA6DA9" w:rsidP="00DA6DA9">
      <w:pPr>
        <w:pStyle w:val="BodyText"/>
        <w:numPr>
          <w:ilvl w:val="0"/>
          <w:numId w:val="29"/>
        </w:numPr>
        <w:jc w:val="both"/>
      </w:pPr>
      <w:r>
        <w:t xml:space="preserve">Optimise the build and release process (including CI/CD and </w:t>
      </w:r>
      <w:proofErr w:type="spellStart"/>
      <w:r>
        <w:t>IaC</w:t>
      </w:r>
      <w:proofErr w:type="spellEnd"/>
      <w:r>
        <w:t>)</w:t>
      </w:r>
    </w:p>
    <w:p w14:paraId="6039CD6D" w14:textId="5792EEA3" w:rsidR="002B1410" w:rsidRDefault="00DA6DA9" w:rsidP="00DA6DA9">
      <w:pPr>
        <w:pStyle w:val="BodyText"/>
        <w:numPr>
          <w:ilvl w:val="0"/>
          <w:numId w:val="29"/>
        </w:numPr>
        <w:jc w:val="both"/>
      </w:pPr>
      <w:r>
        <w:t xml:space="preserve">Understand Operational Health </w:t>
      </w:r>
    </w:p>
    <w:p w14:paraId="2C5D3B47" w14:textId="1FAD8AD4" w:rsidR="00DA6DA9" w:rsidRDefault="00DA6DA9" w:rsidP="00DA6DA9">
      <w:pPr>
        <w:pStyle w:val="BodyText"/>
        <w:numPr>
          <w:ilvl w:val="0"/>
          <w:numId w:val="29"/>
        </w:numPr>
        <w:jc w:val="both"/>
      </w:pPr>
      <w:r>
        <w:t>Test recovery and failure</w:t>
      </w:r>
    </w:p>
    <w:p w14:paraId="07ED08F1" w14:textId="3D447B5E" w:rsidR="00DA6DA9" w:rsidRDefault="00DA6DA9" w:rsidP="00DA6DA9">
      <w:pPr>
        <w:pStyle w:val="BodyText"/>
        <w:numPr>
          <w:ilvl w:val="0"/>
          <w:numId w:val="29"/>
        </w:numPr>
        <w:jc w:val="both"/>
      </w:pPr>
      <w:r>
        <w:t xml:space="preserve">Focus on continuous </w:t>
      </w:r>
      <w:proofErr w:type="gramStart"/>
      <w:r>
        <w:t>improvement</w:t>
      </w:r>
      <w:proofErr w:type="gramEnd"/>
    </w:p>
    <w:p w14:paraId="631FF509" w14:textId="0E7AE478" w:rsidR="00DA6DA9" w:rsidRDefault="00DA6DA9" w:rsidP="00DA6DA9">
      <w:pPr>
        <w:pStyle w:val="BodyText"/>
        <w:numPr>
          <w:ilvl w:val="0"/>
          <w:numId w:val="29"/>
        </w:numPr>
        <w:jc w:val="both"/>
      </w:pPr>
      <w:r>
        <w:t xml:space="preserve">Use loosely coupled </w:t>
      </w:r>
      <w:proofErr w:type="gramStart"/>
      <w:r>
        <w:t>architecture</w:t>
      </w:r>
      <w:proofErr w:type="gramEnd"/>
    </w:p>
    <w:bookmarkStart w:id="16" w:name="_Toc156486125"/>
    <w:p w14:paraId="38D5F93D" w14:textId="3F035A51" w:rsidR="00050F61" w:rsidRDefault="00000000" w:rsidP="002348C5">
      <w:pPr>
        <w:pStyle w:val="Heading3"/>
        <w:numPr>
          <w:ilvl w:val="2"/>
          <w:numId w:val="7"/>
        </w:numPr>
      </w:pPr>
      <w:sdt>
        <w:sdtPr>
          <w:alias w:val="Category"/>
          <w:tag w:val=""/>
          <w:id w:val="177246590"/>
          <w:placeholder>
            <w:docPart w:val="EE096523133D41EE90D1491C85C7EA4F"/>
          </w:placeholder>
          <w:dataBinding w:prefixMappings="xmlns:ns0='http://purl.org/dc/elements/1.1/' xmlns:ns1='http://schemas.openxmlformats.org/package/2006/metadata/core-properties' " w:xpath="/ns1:coreProperties[1]/ns1:category[1]" w:storeItemID="{6C3C8BC8-F283-45AE-878A-BAB7291924A1}"/>
          <w:text/>
        </w:sdtPr>
        <w:sdtContent>
          <w:r w:rsidR="00BF54CD">
            <w:t>Azure Bastion</w:t>
          </w:r>
        </w:sdtContent>
      </w:sdt>
      <w:r w:rsidR="00BF54CD">
        <w:t xml:space="preserve"> Operational Excellence Checklist</w:t>
      </w:r>
      <w:bookmarkEnd w:id="16"/>
    </w:p>
    <w:p w14:paraId="0B44C7EA" w14:textId="2315C8CD" w:rsidR="00BF54CD" w:rsidRPr="006220C5" w:rsidRDefault="00BF54CD" w:rsidP="00BF54CD">
      <w:pPr>
        <w:pStyle w:val="BodyText"/>
      </w:pPr>
      <w:r>
        <w:t>Note that there is no specific guidance in Azure’s Well Architected Framework for</w:t>
      </w:r>
      <w:r w:rsidR="00510E0F">
        <w:t xml:space="preserve"> Operational Excellence</w:t>
      </w:r>
      <w:r>
        <w:t xml:space="preserve"> for Azure Bastion. </w:t>
      </w:r>
    </w:p>
    <w:p w14:paraId="2026CAF4" w14:textId="77777777" w:rsidR="00BF54CD" w:rsidRDefault="00BF54CD" w:rsidP="002348C5">
      <w:pPr>
        <w:pStyle w:val="BodyText"/>
      </w:pPr>
    </w:p>
    <w:p w14:paraId="1309F5E7" w14:textId="77777777" w:rsidR="00050F61" w:rsidRDefault="00050F61" w:rsidP="002348C5">
      <w:pPr>
        <w:pStyle w:val="BodyText"/>
      </w:pPr>
    </w:p>
    <w:p w14:paraId="562F38D5" w14:textId="77777777" w:rsidR="00050F61" w:rsidRDefault="00050F61" w:rsidP="002348C5">
      <w:pPr>
        <w:pStyle w:val="BodyText"/>
      </w:pPr>
    </w:p>
    <w:p w14:paraId="2C368515" w14:textId="1C2173EF" w:rsidR="00442D9E" w:rsidRPr="00050F61" w:rsidRDefault="00442D9E" w:rsidP="00442D9E">
      <w:pPr>
        <w:pStyle w:val="Heading2"/>
        <w:rPr>
          <w:sz w:val="40"/>
          <w:szCs w:val="40"/>
        </w:rPr>
      </w:pPr>
      <w:bookmarkStart w:id="17" w:name="_Toc156486126"/>
      <w:r w:rsidRPr="00050F61">
        <w:rPr>
          <w:sz w:val="40"/>
          <w:szCs w:val="40"/>
        </w:rPr>
        <w:lastRenderedPageBreak/>
        <w:t>Performance Efficiency</w:t>
      </w:r>
      <w:bookmarkEnd w:id="17"/>
    </w:p>
    <w:p w14:paraId="3A46ECA4" w14:textId="77777777" w:rsidR="00050F61" w:rsidRDefault="00050F61" w:rsidP="00050F61">
      <w:pPr>
        <w:pStyle w:val="Heading3"/>
        <w:numPr>
          <w:ilvl w:val="2"/>
          <w:numId w:val="7"/>
        </w:numPr>
      </w:pPr>
      <w:bookmarkStart w:id="18" w:name="_Toc156486127"/>
      <w:r w:rsidRPr="002348C5">
        <w:t>Overview</w:t>
      </w:r>
      <w:bookmarkEnd w:id="18"/>
    </w:p>
    <w:p w14:paraId="75800B31" w14:textId="10C4B923" w:rsidR="0040068E" w:rsidRDefault="0040068E" w:rsidP="005652BD">
      <w:pPr>
        <w:pStyle w:val="BodyText"/>
        <w:jc w:val="both"/>
      </w:pPr>
      <w:r>
        <w:t xml:space="preserve">Performance Efficiency refers to </w:t>
      </w:r>
      <w:r w:rsidR="005652BD">
        <w:t>the ability of your systems and applications to meet user demands without breaking or creating a negative user experience</w:t>
      </w:r>
      <w:r w:rsidR="005652BD">
        <w:rPr>
          <w:rStyle w:val="FootnoteReference"/>
        </w:rPr>
        <w:footnoteReference w:id="6"/>
      </w:r>
      <w:r w:rsidR="005652BD">
        <w:t>. This covers capacity and scalability:</w:t>
      </w:r>
    </w:p>
    <w:p w14:paraId="08055AAF" w14:textId="520078CF" w:rsidR="005652BD" w:rsidRDefault="005652BD" w:rsidP="005652BD">
      <w:pPr>
        <w:pStyle w:val="BodyText"/>
        <w:numPr>
          <w:ilvl w:val="0"/>
          <w:numId w:val="30"/>
        </w:numPr>
        <w:jc w:val="both"/>
      </w:pPr>
      <w:r>
        <w:t>Design for horizontal scaling</w:t>
      </w:r>
    </w:p>
    <w:p w14:paraId="7B7A9E3C" w14:textId="00803E23" w:rsidR="005652BD" w:rsidRDefault="005652BD" w:rsidP="005652BD">
      <w:pPr>
        <w:pStyle w:val="BodyText"/>
        <w:numPr>
          <w:ilvl w:val="0"/>
          <w:numId w:val="30"/>
        </w:numPr>
        <w:jc w:val="both"/>
      </w:pPr>
      <w:r>
        <w:t xml:space="preserve">Run stress and performance </w:t>
      </w:r>
      <w:proofErr w:type="gramStart"/>
      <w:r>
        <w:t>tests</w:t>
      </w:r>
      <w:proofErr w:type="gramEnd"/>
    </w:p>
    <w:p w14:paraId="15535365" w14:textId="4FF186F1" w:rsidR="005652BD" w:rsidRPr="0040068E" w:rsidRDefault="005652BD" w:rsidP="005652BD">
      <w:pPr>
        <w:pStyle w:val="BodyText"/>
        <w:numPr>
          <w:ilvl w:val="0"/>
          <w:numId w:val="30"/>
        </w:numPr>
        <w:jc w:val="both"/>
      </w:pPr>
      <w:r>
        <w:t>Continuously monitor performances, particularly in Production systems</w:t>
      </w:r>
    </w:p>
    <w:p w14:paraId="19A2B1E4" w14:textId="77777777" w:rsidR="00DD6259" w:rsidRDefault="00DD6259" w:rsidP="00050F61">
      <w:pPr>
        <w:pStyle w:val="BodyText"/>
      </w:pPr>
    </w:p>
    <w:bookmarkStart w:id="19" w:name="_Toc156486128"/>
    <w:p w14:paraId="4CAC3F94" w14:textId="1A83A28C" w:rsidR="00D21340" w:rsidRDefault="00000000" w:rsidP="00D21340">
      <w:pPr>
        <w:pStyle w:val="Heading3"/>
        <w:numPr>
          <w:ilvl w:val="2"/>
          <w:numId w:val="7"/>
        </w:numPr>
      </w:pPr>
      <w:sdt>
        <w:sdtPr>
          <w:alias w:val="Category"/>
          <w:tag w:val=""/>
          <w:id w:val="1013183598"/>
          <w:placeholder>
            <w:docPart w:val="0A6D6F809E544B93829CFADA00B7D391"/>
          </w:placeholder>
          <w:dataBinding w:prefixMappings="xmlns:ns0='http://purl.org/dc/elements/1.1/' xmlns:ns1='http://schemas.openxmlformats.org/package/2006/metadata/core-properties' " w:xpath="/ns1:coreProperties[1]/ns1:category[1]" w:storeItemID="{6C3C8BC8-F283-45AE-878A-BAB7291924A1}"/>
          <w:text/>
        </w:sdtPr>
        <w:sdtContent>
          <w:r w:rsidR="00D21340">
            <w:t>Azure Bastion</w:t>
          </w:r>
        </w:sdtContent>
      </w:sdt>
      <w:r w:rsidR="00D21340">
        <w:t xml:space="preserve"> Performance Efficiency Checklist</w:t>
      </w:r>
      <w:bookmarkEnd w:id="19"/>
    </w:p>
    <w:p w14:paraId="3BB6C9EF" w14:textId="2727A4BD" w:rsidR="00DD6259" w:rsidRDefault="00336EB0" w:rsidP="00050F61">
      <w:pPr>
        <w:pStyle w:val="BodyText"/>
      </w:pPr>
      <w:r w:rsidRPr="00336EB0">
        <w:t xml:space="preserve">Note that there is no specific guidance in Azure’s Well Architected Framework for </w:t>
      </w:r>
      <w:r>
        <w:t>Performance Efficiency</w:t>
      </w:r>
      <w:r w:rsidRPr="00336EB0">
        <w:t xml:space="preserve"> for Azure Bastion.</w:t>
      </w:r>
    </w:p>
    <w:p w14:paraId="7C2B2B9D" w14:textId="77777777" w:rsidR="00DD6259" w:rsidRDefault="00DD6259" w:rsidP="00050F61">
      <w:pPr>
        <w:pStyle w:val="BodyText"/>
      </w:pPr>
    </w:p>
    <w:p w14:paraId="78EC9B03" w14:textId="77777777" w:rsidR="00DD6259" w:rsidRDefault="00DD6259" w:rsidP="00050F61">
      <w:pPr>
        <w:pStyle w:val="BodyText"/>
      </w:pPr>
    </w:p>
    <w:p w14:paraId="73452319" w14:textId="77777777" w:rsidR="00DD6259" w:rsidRDefault="00DD6259" w:rsidP="00050F61">
      <w:pPr>
        <w:pStyle w:val="BodyText"/>
      </w:pPr>
    </w:p>
    <w:p w14:paraId="27176819" w14:textId="77777777" w:rsidR="00DD6259" w:rsidRDefault="00DD6259" w:rsidP="00050F61">
      <w:pPr>
        <w:pStyle w:val="BodyText"/>
      </w:pPr>
    </w:p>
    <w:p w14:paraId="69AE9BBF" w14:textId="77777777" w:rsidR="00DD6259" w:rsidRDefault="00DD6259" w:rsidP="00050F61">
      <w:pPr>
        <w:pStyle w:val="BodyText"/>
      </w:pPr>
    </w:p>
    <w:p w14:paraId="5CE47C20" w14:textId="77777777" w:rsidR="00DD6259" w:rsidRDefault="00DD6259" w:rsidP="00050F61">
      <w:pPr>
        <w:pStyle w:val="BodyText"/>
      </w:pPr>
    </w:p>
    <w:p w14:paraId="07200D84" w14:textId="77777777" w:rsidR="00D2159A" w:rsidRDefault="00D2159A" w:rsidP="00050F61">
      <w:pPr>
        <w:pStyle w:val="BodyText"/>
      </w:pPr>
    </w:p>
    <w:p w14:paraId="3CD832AB" w14:textId="77777777" w:rsidR="00D2159A" w:rsidRDefault="00D2159A" w:rsidP="00050F61">
      <w:pPr>
        <w:pStyle w:val="BodyText"/>
      </w:pPr>
    </w:p>
    <w:p w14:paraId="5DF06FDE" w14:textId="77777777" w:rsidR="00D2159A" w:rsidRDefault="00D2159A" w:rsidP="00050F61">
      <w:pPr>
        <w:pStyle w:val="BodyText"/>
      </w:pPr>
    </w:p>
    <w:p w14:paraId="68EECFFE" w14:textId="77777777" w:rsidR="00D2159A" w:rsidRDefault="00D2159A" w:rsidP="00050F61">
      <w:pPr>
        <w:pStyle w:val="BodyText"/>
      </w:pPr>
    </w:p>
    <w:p w14:paraId="32208ADC" w14:textId="77777777" w:rsidR="00D2159A" w:rsidRDefault="00D2159A" w:rsidP="00050F61">
      <w:pPr>
        <w:pStyle w:val="BodyText"/>
      </w:pPr>
    </w:p>
    <w:p w14:paraId="65A178EB" w14:textId="77777777" w:rsidR="00141620" w:rsidRDefault="00141620" w:rsidP="00050F61">
      <w:pPr>
        <w:pStyle w:val="BodyText"/>
      </w:pPr>
    </w:p>
    <w:p w14:paraId="2B3622D6" w14:textId="77777777" w:rsidR="00141620" w:rsidRDefault="00141620" w:rsidP="00050F61">
      <w:pPr>
        <w:pStyle w:val="BodyText"/>
      </w:pPr>
    </w:p>
    <w:p w14:paraId="675BBD86" w14:textId="77777777" w:rsidR="00141620" w:rsidRDefault="00141620" w:rsidP="00050F61">
      <w:pPr>
        <w:pStyle w:val="BodyText"/>
      </w:pPr>
    </w:p>
    <w:p w14:paraId="4148B4F7" w14:textId="77777777" w:rsidR="00141620" w:rsidRDefault="00141620" w:rsidP="00050F61">
      <w:pPr>
        <w:pStyle w:val="BodyText"/>
      </w:pPr>
    </w:p>
    <w:p w14:paraId="1C3B346F" w14:textId="77777777" w:rsidR="00D2159A" w:rsidRDefault="00D2159A" w:rsidP="00050F61">
      <w:pPr>
        <w:pStyle w:val="BodyText"/>
      </w:pPr>
    </w:p>
    <w:p w14:paraId="6DCF43DE" w14:textId="77777777" w:rsidR="00D2159A" w:rsidRDefault="00D2159A" w:rsidP="00050F61">
      <w:pPr>
        <w:pStyle w:val="BodyText"/>
      </w:pPr>
    </w:p>
    <w:p w14:paraId="3B82CF65" w14:textId="77777777" w:rsidR="00535B30" w:rsidRDefault="00535B30" w:rsidP="00050F61">
      <w:pPr>
        <w:pStyle w:val="BodyText"/>
      </w:pPr>
    </w:p>
    <w:p w14:paraId="5A521988" w14:textId="77777777" w:rsidR="00535B30" w:rsidRDefault="00535B30" w:rsidP="00050F61">
      <w:pPr>
        <w:pStyle w:val="BodyText"/>
      </w:pPr>
    </w:p>
    <w:p w14:paraId="1619CCED" w14:textId="77777777" w:rsidR="00535B30" w:rsidRDefault="00535B30" w:rsidP="00050F61">
      <w:pPr>
        <w:pStyle w:val="BodyText"/>
      </w:pPr>
    </w:p>
    <w:p w14:paraId="7A24A4F9" w14:textId="77777777" w:rsidR="00DD6259" w:rsidRPr="00050F61" w:rsidRDefault="00DD6259" w:rsidP="00050F61">
      <w:pPr>
        <w:pStyle w:val="BodyText"/>
      </w:pPr>
    </w:p>
    <w:p w14:paraId="1F6E6333" w14:textId="5710D6B5" w:rsidR="00442D9E" w:rsidRPr="00050F61" w:rsidRDefault="00442D9E" w:rsidP="00F755AE">
      <w:pPr>
        <w:pStyle w:val="Heading2"/>
        <w:rPr>
          <w:sz w:val="40"/>
          <w:szCs w:val="40"/>
        </w:rPr>
      </w:pPr>
      <w:bookmarkStart w:id="20" w:name="_Toc156486129"/>
      <w:r w:rsidRPr="00050F61">
        <w:rPr>
          <w:sz w:val="40"/>
          <w:szCs w:val="40"/>
        </w:rPr>
        <w:lastRenderedPageBreak/>
        <w:t>Security</w:t>
      </w:r>
      <w:bookmarkEnd w:id="20"/>
    </w:p>
    <w:p w14:paraId="7C4DECDC" w14:textId="77777777" w:rsidR="00050F61" w:rsidRDefault="00050F61" w:rsidP="007D289F">
      <w:pPr>
        <w:pStyle w:val="Heading3"/>
        <w:numPr>
          <w:ilvl w:val="2"/>
          <w:numId w:val="7"/>
        </w:numPr>
        <w:jc w:val="both"/>
      </w:pPr>
      <w:bookmarkStart w:id="21" w:name="_Toc156486130"/>
      <w:r w:rsidRPr="002348C5">
        <w:t>Overview</w:t>
      </w:r>
      <w:bookmarkEnd w:id="21"/>
    </w:p>
    <w:p w14:paraId="358CF98A" w14:textId="32FBC435" w:rsidR="00050F61" w:rsidRPr="00050F61" w:rsidRDefault="00050F61" w:rsidP="007D289F">
      <w:pPr>
        <w:pStyle w:val="BodyText"/>
        <w:jc w:val="both"/>
      </w:pPr>
      <w:r>
        <w:t xml:space="preserve">Security refers to the ability of the environment to resist and manage threats. </w:t>
      </w:r>
    </w:p>
    <w:p w14:paraId="76FB9FC0" w14:textId="0B4B4364" w:rsidR="002E0E7D" w:rsidRDefault="009937DD" w:rsidP="007D289F">
      <w:pPr>
        <w:pStyle w:val="BodyText"/>
        <w:jc w:val="both"/>
      </w:pPr>
      <w:r>
        <w:t>This section covers both Microsoft Best Practices as well as relevant security controls provided by the Department of Health.</w:t>
      </w:r>
      <w:r w:rsidR="002E0E7D">
        <w:t xml:space="preserve"> With respect to the Microsoft WAF, Security is underpinned by the following</w:t>
      </w:r>
      <w:r w:rsidR="00B8482A">
        <w:rPr>
          <w:rStyle w:val="FootnoteReference"/>
        </w:rPr>
        <w:footnoteReference w:id="7"/>
      </w:r>
      <w:r w:rsidR="002E0E7D">
        <w:t>:</w:t>
      </w:r>
    </w:p>
    <w:p w14:paraId="3391C4A0" w14:textId="73451BB8" w:rsidR="00442D9E" w:rsidRDefault="002E0E7D" w:rsidP="007D289F">
      <w:pPr>
        <w:pStyle w:val="BodyText"/>
        <w:numPr>
          <w:ilvl w:val="0"/>
          <w:numId w:val="24"/>
        </w:numPr>
        <w:jc w:val="both"/>
      </w:pPr>
      <w:r>
        <w:t xml:space="preserve">Plan resources and how to harden </w:t>
      </w:r>
      <w:proofErr w:type="gramStart"/>
      <w:r>
        <w:t>them</w:t>
      </w:r>
      <w:proofErr w:type="gramEnd"/>
    </w:p>
    <w:p w14:paraId="2B0B69E2" w14:textId="3AAF3D5A" w:rsidR="002E0E7D" w:rsidRDefault="002E0E7D" w:rsidP="007D289F">
      <w:pPr>
        <w:pStyle w:val="BodyText"/>
        <w:numPr>
          <w:ilvl w:val="0"/>
          <w:numId w:val="24"/>
        </w:numPr>
        <w:jc w:val="both"/>
      </w:pPr>
      <w:r>
        <w:t xml:space="preserve">Automate and use least </w:t>
      </w:r>
      <w:proofErr w:type="gramStart"/>
      <w:r>
        <w:t>privilege</w:t>
      </w:r>
      <w:proofErr w:type="gramEnd"/>
    </w:p>
    <w:p w14:paraId="508719ED" w14:textId="03575133" w:rsidR="002E0E7D" w:rsidRDefault="002E0E7D" w:rsidP="007D289F">
      <w:pPr>
        <w:pStyle w:val="BodyText"/>
        <w:numPr>
          <w:ilvl w:val="0"/>
          <w:numId w:val="24"/>
        </w:numPr>
        <w:jc w:val="both"/>
      </w:pPr>
      <w:r>
        <w:t xml:space="preserve">Classify and encrypt </w:t>
      </w:r>
      <w:proofErr w:type="gramStart"/>
      <w:r>
        <w:t>data</w:t>
      </w:r>
      <w:proofErr w:type="gramEnd"/>
    </w:p>
    <w:p w14:paraId="79F3DF04" w14:textId="091468CF" w:rsidR="002E0E7D" w:rsidRDefault="002E0E7D" w:rsidP="007D289F">
      <w:pPr>
        <w:pStyle w:val="BodyText"/>
        <w:numPr>
          <w:ilvl w:val="0"/>
          <w:numId w:val="24"/>
        </w:numPr>
        <w:jc w:val="both"/>
      </w:pPr>
      <w:r>
        <w:t>Monitor system security, plan incident response</w:t>
      </w:r>
    </w:p>
    <w:p w14:paraId="40DE61C1" w14:textId="571B9B91" w:rsidR="002E0E7D" w:rsidRDefault="002E0E7D" w:rsidP="007D289F">
      <w:pPr>
        <w:pStyle w:val="BodyText"/>
        <w:numPr>
          <w:ilvl w:val="0"/>
          <w:numId w:val="24"/>
        </w:numPr>
        <w:jc w:val="both"/>
      </w:pPr>
      <w:r>
        <w:t xml:space="preserve">Identify and protect </w:t>
      </w:r>
      <w:proofErr w:type="gramStart"/>
      <w:r>
        <w:t>endpoints</w:t>
      </w:r>
      <w:proofErr w:type="gramEnd"/>
    </w:p>
    <w:p w14:paraId="068450F2" w14:textId="3C6698B5" w:rsidR="002E0E7D" w:rsidRDefault="002E0E7D" w:rsidP="007D289F">
      <w:pPr>
        <w:pStyle w:val="BodyText"/>
        <w:numPr>
          <w:ilvl w:val="0"/>
          <w:numId w:val="24"/>
        </w:numPr>
        <w:jc w:val="both"/>
      </w:pPr>
      <w:r>
        <w:t xml:space="preserve">Protect against code-level </w:t>
      </w:r>
      <w:proofErr w:type="gramStart"/>
      <w:r>
        <w:t>vulnerabilities</w:t>
      </w:r>
      <w:proofErr w:type="gramEnd"/>
    </w:p>
    <w:p w14:paraId="7B95182E" w14:textId="50202B89" w:rsidR="002E0E7D" w:rsidRDefault="002E0E7D" w:rsidP="007D289F">
      <w:pPr>
        <w:pStyle w:val="BodyText"/>
        <w:numPr>
          <w:ilvl w:val="0"/>
          <w:numId w:val="24"/>
        </w:numPr>
        <w:jc w:val="both"/>
      </w:pPr>
      <w:r>
        <w:t>Model and test against potential threats</w:t>
      </w:r>
    </w:p>
    <w:p w14:paraId="09968FAE" w14:textId="702E6462" w:rsidR="009937DD" w:rsidRDefault="00050F61" w:rsidP="007D289F">
      <w:pPr>
        <w:pStyle w:val="BodyText"/>
        <w:jc w:val="both"/>
      </w:pPr>
      <w:r>
        <w:t xml:space="preserve">In addition to the Microsoft controls, the Department of Health has mandated </w:t>
      </w:r>
      <w:r w:rsidR="00525B21">
        <w:t xml:space="preserve">security posture to Ambulance Victoria. Note there may be </w:t>
      </w:r>
      <w:r w:rsidR="00DD6259">
        <w:t xml:space="preserve">duplication </w:t>
      </w:r>
      <w:r w:rsidR="00525B21">
        <w:t>between the Microsoft Security Best Practices and the</w:t>
      </w:r>
      <w:r w:rsidR="00DD6259">
        <w:t xml:space="preserve"> Department of Health controls. </w:t>
      </w:r>
    </w:p>
    <w:p w14:paraId="1D0AE501" w14:textId="6D8652F5" w:rsidR="00E847BB" w:rsidRDefault="00E847BB" w:rsidP="007D289F">
      <w:pPr>
        <w:pStyle w:val="BodyText"/>
        <w:jc w:val="both"/>
      </w:pPr>
      <w:r>
        <w:t xml:space="preserve">The following Microsoft Security Benchmark </w:t>
      </w:r>
      <w:r w:rsidR="00175A3E">
        <w:t>controls are applicable to Azure Bastion:</w:t>
      </w:r>
    </w:p>
    <w:p w14:paraId="32C7B197" w14:textId="313DC886" w:rsidR="00175A3E" w:rsidRDefault="00175A3E" w:rsidP="00175A3E">
      <w:pPr>
        <w:pStyle w:val="BodyText"/>
        <w:numPr>
          <w:ilvl w:val="0"/>
          <w:numId w:val="34"/>
        </w:numPr>
        <w:jc w:val="both"/>
      </w:pPr>
      <w:r w:rsidRPr="00175A3E">
        <w:t xml:space="preserve">NS-1: Establish network segmentation </w:t>
      </w:r>
      <w:proofErr w:type="gramStart"/>
      <w:r w:rsidRPr="00175A3E">
        <w:t>boundaries</w:t>
      </w:r>
      <w:proofErr w:type="gramEnd"/>
    </w:p>
    <w:p w14:paraId="35319B37" w14:textId="15AA449F" w:rsidR="00175A3E" w:rsidRDefault="001545D2" w:rsidP="00175A3E">
      <w:pPr>
        <w:pStyle w:val="BodyText"/>
        <w:numPr>
          <w:ilvl w:val="0"/>
          <w:numId w:val="34"/>
        </w:numPr>
        <w:jc w:val="both"/>
      </w:pPr>
      <w:r>
        <w:t xml:space="preserve">IM-8: </w:t>
      </w:r>
      <w:r w:rsidRPr="001545D2">
        <w:t xml:space="preserve">Restrict the exposure of credential and </w:t>
      </w:r>
      <w:proofErr w:type="gramStart"/>
      <w:r w:rsidRPr="001545D2">
        <w:t>secrets</w:t>
      </w:r>
      <w:proofErr w:type="gramEnd"/>
    </w:p>
    <w:p w14:paraId="7FD051E5" w14:textId="58BA60B9" w:rsidR="00D2159A" w:rsidRDefault="00D2159A" w:rsidP="00175A3E">
      <w:pPr>
        <w:pStyle w:val="BodyText"/>
        <w:numPr>
          <w:ilvl w:val="0"/>
          <w:numId w:val="34"/>
        </w:numPr>
        <w:jc w:val="both"/>
      </w:pPr>
      <w:r w:rsidRPr="00D2159A">
        <w:t xml:space="preserve">PA-7: Follow just enough administration (least privilege) </w:t>
      </w:r>
      <w:proofErr w:type="gramStart"/>
      <w:r w:rsidRPr="00D2159A">
        <w:t>principle</w:t>
      </w:r>
      <w:proofErr w:type="gramEnd"/>
    </w:p>
    <w:p w14:paraId="28916447" w14:textId="5EA57B2D" w:rsidR="00D2159A" w:rsidRDefault="00D2159A" w:rsidP="00D2159A">
      <w:pPr>
        <w:pStyle w:val="BodyText"/>
        <w:numPr>
          <w:ilvl w:val="0"/>
          <w:numId w:val="34"/>
        </w:numPr>
        <w:jc w:val="both"/>
      </w:pPr>
      <w:r w:rsidRPr="00D2159A">
        <w:t xml:space="preserve">DP-3: Encrypt sensitive data in </w:t>
      </w:r>
      <w:proofErr w:type="gramStart"/>
      <w:r w:rsidRPr="00D2159A">
        <w:t>transit</w:t>
      </w:r>
      <w:proofErr w:type="gramEnd"/>
    </w:p>
    <w:p w14:paraId="7A46DBD6" w14:textId="5FF1F1EE" w:rsidR="005A62F1" w:rsidRDefault="005A62F1" w:rsidP="00D2159A">
      <w:pPr>
        <w:pStyle w:val="BodyText"/>
        <w:numPr>
          <w:ilvl w:val="0"/>
          <w:numId w:val="34"/>
        </w:numPr>
        <w:jc w:val="both"/>
      </w:pPr>
      <w:r w:rsidRPr="005A62F1">
        <w:t xml:space="preserve">DP-6: Use a secure key management </w:t>
      </w:r>
      <w:proofErr w:type="gramStart"/>
      <w:r w:rsidRPr="005A62F1">
        <w:t>process</w:t>
      </w:r>
      <w:proofErr w:type="gramEnd"/>
    </w:p>
    <w:p w14:paraId="1DAF4902" w14:textId="3F839974" w:rsidR="00D40754" w:rsidRDefault="00D40754" w:rsidP="00D2159A">
      <w:pPr>
        <w:pStyle w:val="BodyText"/>
        <w:numPr>
          <w:ilvl w:val="0"/>
          <w:numId w:val="34"/>
        </w:numPr>
        <w:jc w:val="both"/>
      </w:pPr>
      <w:r w:rsidRPr="00D40754">
        <w:t xml:space="preserve">LT-4: Enable logging for security </w:t>
      </w:r>
      <w:proofErr w:type="gramStart"/>
      <w:r w:rsidRPr="00D40754">
        <w:t>investigation</w:t>
      </w:r>
      <w:proofErr w:type="gramEnd"/>
    </w:p>
    <w:bookmarkStart w:id="22" w:name="_Azure_Bastion_Security"/>
    <w:bookmarkStart w:id="23" w:name="_Toc156486131"/>
    <w:bookmarkEnd w:id="22"/>
    <w:p w14:paraId="1F376AAC" w14:textId="7206C8D6" w:rsidR="00DD6259" w:rsidRDefault="00000000" w:rsidP="00442D9E">
      <w:pPr>
        <w:pStyle w:val="Heading3"/>
        <w:numPr>
          <w:ilvl w:val="2"/>
          <w:numId w:val="7"/>
        </w:numPr>
      </w:pPr>
      <w:sdt>
        <w:sdtPr>
          <w:alias w:val="Category"/>
          <w:tag w:val=""/>
          <w:id w:val="-1597784132"/>
          <w:placeholder>
            <w:docPart w:val="27EFF13548264943BFFB569A680462F6"/>
          </w:placeholder>
          <w:dataBinding w:prefixMappings="xmlns:ns0='http://purl.org/dc/elements/1.1/' xmlns:ns1='http://schemas.openxmlformats.org/package/2006/metadata/core-properties' " w:xpath="/ns1:coreProperties[1]/ns1:category[1]" w:storeItemID="{6C3C8BC8-F283-45AE-878A-BAB7291924A1}"/>
          <w:text/>
        </w:sdtPr>
        <w:sdtContent>
          <w:r w:rsidR="00673E48">
            <w:t>Azure Bastion</w:t>
          </w:r>
        </w:sdtContent>
      </w:sdt>
      <w:r w:rsidR="00DD6259">
        <w:t xml:space="preserve"> Security Checklist</w:t>
      </w:r>
      <w:bookmarkEnd w:id="23"/>
    </w:p>
    <w:tbl>
      <w:tblPr>
        <w:tblStyle w:val="AVTable1"/>
        <w:tblW w:w="9014" w:type="dxa"/>
        <w:tblLook w:val="04A0" w:firstRow="1" w:lastRow="0" w:firstColumn="1" w:lastColumn="0" w:noHBand="0" w:noVBand="1"/>
      </w:tblPr>
      <w:tblGrid>
        <w:gridCol w:w="434"/>
        <w:gridCol w:w="682"/>
        <w:gridCol w:w="2241"/>
        <w:gridCol w:w="1334"/>
        <w:gridCol w:w="1442"/>
        <w:gridCol w:w="1459"/>
        <w:gridCol w:w="1422"/>
      </w:tblGrid>
      <w:tr w:rsidR="00602014" w:rsidRPr="002348C5" w14:paraId="418BAEFC" w14:textId="77777777" w:rsidTr="00A62900">
        <w:trPr>
          <w:cnfStyle w:val="100000000000" w:firstRow="1" w:lastRow="0" w:firstColumn="0" w:lastColumn="0" w:oddVBand="0" w:evenVBand="0" w:oddHBand="0" w:evenHBand="0" w:firstRowFirstColumn="0" w:firstRowLastColumn="0" w:lastRowFirstColumn="0" w:lastRowLastColumn="0"/>
          <w:trHeight w:val="290"/>
        </w:trPr>
        <w:tc>
          <w:tcPr>
            <w:tcW w:w="418" w:type="dxa"/>
            <w:tcBorders>
              <w:bottom w:val="single" w:sz="4" w:space="0" w:color="002776"/>
            </w:tcBorders>
            <w:noWrap/>
            <w:hideMark/>
          </w:tcPr>
          <w:p w14:paraId="0C489489" w14:textId="77777777" w:rsidR="00602014" w:rsidRPr="002348C5" w:rsidRDefault="00602014" w:rsidP="00964045">
            <w:pPr>
              <w:pStyle w:val="BodyText"/>
              <w:rPr>
                <w:bCs/>
                <w:color w:val="FFFFFF" w:themeColor="background1"/>
              </w:rPr>
            </w:pPr>
            <w:r w:rsidRPr="002348C5">
              <w:rPr>
                <w:bCs/>
                <w:color w:val="FFFFFF" w:themeColor="background1"/>
              </w:rPr>
              <w:t>ID</w:t>
            </w:r>
          </w:p>
        </w:tc>
        <w:tc>
          <w:tcPr>
            <w:tcW w:w="688" w:type="dxa"/>
            <w:tcBorders>
              <w:bottom w:val="single" w:sz="4" w:space="0" w:color="002776"/>
            </w:tcBorders>
          </w:tcPr>
          <w:p w14:paraId="362AD50A" w14:textId="503FEFE7" w:rsidR="00602014" w:rsidRPr="00602014" w:rsidRDefault="00602014" w:rsidP="00964045">
            <w:pPr>
              <w:pStyle w:val="BodyText"/>
              <w:rPr>
                <w:color w:val="FFFFFF" w:themeColor="background1"/>
              </w:rPr>
            </w:pPr>
            <w:r w:rsidRPr="00602014">
              <w:rPr>
                <w:color w:val="FFFFFF" w:themeColor="background1"/>
              </w:rPr>
              <w:t>DH Ref.</w:t>
            </w:r>
          </w:p>
        </w:tc>
        <w:tc>
          <w:tcPr>
            <w:tcW w:w="2283" w:type="dxa"/>
            <w:tcBorders>
              <w:bottom w:val="single" w:sz="4" w:space="0" w:color="002776"/>
            </w:tcBorders>
            <w:hideMark/>
          </w:tcPr>
          <w:p w14:paraId="5776F31B" w14:textId="0FDD419D" w:rsidR="00602014" w:rsidRPr="002348C5" w:rsidRDefault="00602014" w:rsidP="00964045">
            <w:pPr>
              <w:pStyle w:val="BodyText"/>
              <w:rPr>
                <w:bCs/>
                <w:color w:val="FFFFFF" w:themeColor="background1"/>
              </w:rPr>
            </w:pPr>
            <w:r w:rsidRPr="002348C5">
              <w:rPr>
                <w:bCs/>
                <w:color w:val="FFFFFF" w:themeColor="background1"/>
              </w:rPr>
              <w:t>Checklist Item</w:t>
            </w:r>
          </w:p>
        </w:tc>
        <w:tc>
          <w:tcPr>
            <w:tcW w:w="1318" w:type="dxa"/>
            <w:tcBorders>
              <w:bottom w:val="single" w:sz="4" w:space="0" w:color="002776"/>
            </w:tcBorders>
            <w:noWrap/>
            <w:hideMark/>
          </w:tcPr>
          <w:p w14:paraId="09593A83" w14:textId="77777777" w:rsidR="00602014" w:rsidRPr="002348C5" w:rsidRDefault="00602014" w:rsidP="00964045">
            <w:pPr>
              <w:pStyle w:val="BodyText"/>
              <w:rPr>
                <w:bCs/>
                <w:color w:val="FFFFFF" w:themeColor="background1"/>
              </w:rPr>
            </w:pPr>
            <w:r w:rsidRPr="002348C5">
              <w:rPr>
                <w:bCs/>
                <w:color w:val="FFFFFF" w:themeColor="background1"/>
              </w:rPr>
              <w:t>Applicable to AV</w:t>
            </w:r>
          </w:p>
        </w:tc>
        <w:tc>
          <w:tcPr>
            <w:tcW w:w="1426" w:type="dxa"/>
            <w:noWrap/>
            <w:hideMark/>
          </w:tcPr>
          <w:p w14:paraId="3F26760D" w14:textId="7FEDECF5" w:rsidR="00602014" w:rsidRPr="002348C5" w:rsidRDefault="00602014" w:rsidP="00964045">
            <w:pPr>
              <w:pStyle w:val="BodyText"/>
              <w:rPr>
                <w:bCs/>
                <w:color w:val="FFFFFF" w:themeColor="background1"/>
              </w:rPr>
            </w:pPr>
            <w:r w:rsidRPr="002348C5">
              <w:rPr>
                <w:bCs/>
                <w:color w:val="FFFFFF" w:themeColor="background1"/>
              </w:rPr>
              <w:t xml:space="preserve">Built Into </w:t>
            </w:r>
            <w:r w:rsidR="003E6D10">
              <w:rPr>
                <w:bCs/>
                <w:color w:val="FFFFFF" w:themeColor="background1"/>
              </w:rPr>
              <w:t>Template</w:t>
            </w:r>
          </w:p>
        </w:tc>
        <w:tc>
          <w:tcPr>
            <w:tcW w:w="1459" w:type="dxa"/>
          </w:tcPr>
          <w:p w14:paraId="163FCBF6" w14:textId="34CD39A1" w:rsidR="0282E0B0" w:rsidRDefault="0282E0B0" w:rsidP="78DFCD18">
            <w:pPr>
              <w:pStyle w:val="BodyText"/>
              <w:rPr>
                <w:color w:val="FFFFFF" w:themeColor="background1"/>
              </w:rPr>
            </w:pPr>
            <w:r w:rsidRPr="78DFCD18">
              <w:rPr>
                <w:color w:val="FFFFFF" w:themeColor="background1"/>
              </w:rPr>
              <w:t>Enforcement Option</w:t>
            </w:r>
          </w:p>
        </w:tc>
        <w:tc>
          <w:tcPr>
            <w:tcW w:w="1422" w:type="dxa"/>
          </w:tcPr>
          <w:p w14:paraId="075D33E1" w14:textId="50EA3AF0" w:rsidR="0282E0B0" w:rsidRDefault="0282E0B0" w:rsidP="78DFCD18">
            <w:pPr>
              <w:pStyle w:val="BodyText"/>
              <w:rPr>
                <w:color w:val="FFFFFF" w:themeColor="background1"/>
              </w:rPr>
            </w:pPr>
            <w:r w:rsidRPr="78DFCD18">
              <w:rPr>
                <w:color w:val="FFFFFF" w:themeColor="background1"/>
              </w:rPr>
              <w:t>Applicability</w:t>
            </w:r>
          </w:p>
        </w:tc>
      </w:tr>
      <w:tr w:rsidR="00A62900" w:rsidRPr="002348C5" w14:paraId="4A5C07CC" w14:textId="77777777" w:rsidTr="00A62900">
        <w:trPr>
          <w:trHeight w:val="290"/>
        </w:trPr>
        <w:tc>
          <w:tcPr>
            <w:tcW w:w="418" w:type="dxa"/>
            <w:tcBorders>
              <w:bottom w:val="single" w:sz="4" w:space="0" w:color="auto"/>
            </w:tcBorders>
            <w:noWrap/>
            <w:vAlign w:val="center"/>
            <w:hideMark/>
          </w:tcPr>
          <w:p w14:paraId="26C4C05B" w14:textId="193B7301" w:rsidR="00A62900" w:rsidRPr="0071370F" w:rsidRDefault="00A62900" w:rsidP="00A62900">
            <w:pPr>
              <w:pStyle w:val="BodyText"/>
              <w:rPr>
                <w:rFonts w:cs="Arial"/>
                <w:b/>
                <w:bCs/>
                <w:color w:val="000000"/>
                <w:sz w:val="20"/>
                <w:szCs w:val="20"/>
                <w:shd w:val="clear" w:color="auto" w:fill="FFFFFF"/>
              </w:rPr>
            </w:pPr>
            <w:r>
              <w:rPr>
                <w:rFonts w:cs="Arial"/>
                <w:b/>
                <w:bCs/>
              </w:rPr>
              <w:t>S1</w:t>
            </w:r>
          </w:p>
        </w:tc>
        <w:tc>
          <w:tcPr>
            <w:tcW w:w="688" w:type="dxa"/>
            <w:tcBorders>
              <w:bottom w:val="single" w:sz="4" w:space="0" w:color="auto"/>
            </w:tcBorders>
            <w:vAlign w:val="center"/>
          </w:tcPr>
          <w:p w14:paraId="35283279" w14:textId="083DF0F5" w:rsidR="00A62900" w:rsidRPr="0071370F" w:rsidRDefault="00A62900" w:rsidP="00A62900">
            <w:pPr>
              <w:pStyle w:val="BodyText"/>
              <w:rPr>
                <w:rFonts w:cs="Arial"/>
                <w:color w:val="000000"/>
                <w:sz w:val="20"/>
                <w:szCs w:val="20"/>
                <w:shd w:val="clear" w:color="auto" w:fill="FFFFFF"/>
              </w:rPr>
            </w:pPr>
            <w:r w:rsidRPr="007F7C5A">
              <w:rPr>
                <w:rFonts w:cs="Arial"/>
                <w:color w:val="161616"/>
                <w:sz w:val="20"/>
                <w:szCs w:val="20"/>
              </w:rPr>
              <w:t>3.2.4</w:t>
            </w:r>
          </w:p>
        </w:tc>
        <w:tc>
          <w:tcPr>
            <w:tcW w:w="2283" w:type="dxa"/>
            <w:tcBorders>
              <w:bottom w:val="single" w:sz="4" w:space="0" w:color="auto"/>
            </w:tcBorders>
          </w:tcPr>
          <w:p w14:paraId="65142F7C" w14:textId="15FEE295" w:rsidR="00A62900" w:rsidRPr="0071370F" w:rsidRDefault="00A62900" w:rsidP="00200B5D">
            <w:pPr>
              <w:pStyle w:val="BodyText"/>
              <w:rPr>
                <w:rFonts w:cs="Arial"/>
                <w:color w:val="000000"/>
                <w:sz w:val="20"/>
                <w:szCs w:val="20"/>
                <w:shd w:val="clear" w:color="auto" w:fill="FFFFFF"/>
              </w:rPr>
            </w:pPr>
            <w:r w:rsidRPr="007F7C5A">
              <w:rPr>
                <w:rFonts w:cs="Arial"/>
                <w:color w:val="000000"/>
                <w:sz w:val="20"/>
                <w:szCs w:val="20"/>
                <w:shd w:val="clear" w:color="auto" w:fill="FFFFFF"/>
              </w:rPr>
              <w:t>Administrative activities are conducted through jump servers.</w:t>
            </w:r>
          </w:p>
        </w:tc>
        <w:tc>
          <w:tcPr>
            <w:tcW w:w="1318" w:type="dxa"/>
            <w:tcBorders>
              <w:bottom w:val="single" w:sz="4" w:space="0" w:color="auto"/>
            </w:tcBorders>
            <w:noWrap/>
            <w:vAlign w:val="center"/>
          </w:tcPr>
          <w:p w14:paraId="526E8C60" w14:textId="393490BE" w:rsidR="00A62900" w:rsidRPr="0071370F" w:rsidRDefault="00A62900" w:rsidP="00200B5D">
            <w:pPr>
              <w:pStyle w:val="BodyText"/>
              <w:jc w:val="center"/>
              <w:rPr>
                <w:rFonts w:cs="Arial"/>
                <w:color w:val="000000"/>
                <w:sz w:val="20"/>
                <w:szCs w:val="20"/>
                <w:shd w:val="clear" w:color="auto" w:fill="FFFFFF"/>
              </w:rPr>
            </w:pPr>
            <w:r w:rsidRPr="007F7C5A">
              <w:rPr>
                <w:rFonts w:cs="Arial"/>
                <w:sz w:val="20"/>
                <w:szCs w:val="20"/>
              </w:rPr>
              <w:t>Yes</w:t>
            </w:r>
          </w:p>
        </w:tc>
        <w:tc>
          <w:tcPr>
            <w:tcW w:w="1426" w:type="dxa"/>
            <w:noWrap/>
            <w:vAlign w:val="center"/>
          </w:tcPr>
          <w:p w14:paraId="760C2107" w14:textId="40B5EF34" w:rsidR="00A62900" w:rsidRPr="0071370F" w:rsidRDefault="00A62900" w:rsidP="00200B5D">
            <w:pPr>
              <w:pStyle w:val="BodyText"/>
              <w:jc w:val="center"/>
              <w:rPr>
                <w:rFonts w:cs="Arial"/>
                <w:color w:val="000000"/>
                <w:sz w:val="20"/>
                <w:szCs w:val="20"/>
                <w:shd w:val="clear" w:color="auto" w:fill="FFFFFF"/>
              </w:rPr>
            </w:pPr>
            <w:r w:rsidRPr="007F7C5A">
              <w:rPr>
                <w:rFonts w:cs="Arial"/>
                <w:sz w:val="20"/>
                <w:szCs w:val="20"/>
              </w:rPr>
              <w:t>Yes</w:t>
            </w:r>
          </w:p>
        </w:tc>
        <w:tc>
          <w:tcPr>
            <w:tcW w:w="1459" w:type="dxa"/>
            <w:vAlign w:val="center"/>
          </w:tcPr>
          <w:p w14:paraId="517BB93D" w14:textId="1EA674E2" w:rsidR="00A62900" w:rsidRPr="0071370F" w:rsidRDefault="00A62900" w:rsidP="00E34AF2">
            <w:pPr>
              <w:pStyle w:val="BodyText"/>
              <w:jc w:val="center"/>
              <w:rPr>
                <w:rFonts w:cs="Arial"/>
                <w:color w:val="000000" w:themeColor="text1"/>
                <w:sz w:val="20"/>
                <w:szCs w:val="20"/>
              </w:rPr>
            </w:pPr>
            <w:r>
              <w:rPr>
                <w:rFonts w:cs="Arial"/>
                <w:sz w:val="20"/>
                <w:szCs w:val="20"/>
              </w:rPr>
              <w:t xml:space="preserve">Already deployed - </w:t>
            </w:r>
            <w:r w:rsidRPr="007F7C5A">
              <w:rPr>
                <w:rFonts w:cs="Arial"/>
                <w:sz w:val="20"/>
                <w:szCs w:val="20"/>
              </w:rPr>
              <w:t>Bastion</w:t>
            </w:r>
          </w:p>
        </w:tc>
        <w:tc>
          <w:tcPr>
            <w:tcW w:w="1422" w:type="dxa"/>
            <w:vAlign w:val="center"/>
          </w:tcPr>
          <w:p w14:paraId="42B223AA" w14:textId="72DED784" w:rsidR="00A62900" w:rsidRPr="0071370F" w:rsidRDefault="00A62900" w:rsidP="00200B5D">
            <w:pPr>
              <w:pStyle w:val="BodyText"/>
              <w:jc w:val="center"/>
              <w:rPr>
                <w:rFonts w:cs="Arial"/>
                <w:color w:val="000000" w:themeColor="text1"/>
                <w:sz w:val="20"/>
                <w:szCs w:val="20"/>
              </w:rPr>
            </w:pPr>
            <w:r w:rsidRPr="007F7C5A">
              <w:rPr>
                <w:rFonts w:cs="Arial"/>
                <w:sz w:val="20"/>
                <w:szCs w:val="20"/>
              </w:rPr>
              <w:t>Operational</w:t>
            </w:r>
          </w:p>
        </w:tc>
      </w:tr>
    </w:tbl>
    <w:p w14:paraId="3BC92120" w14:textId="6D62D0CD" w:rsidR="009937DD" w:rsidRDefault="0071370F" w:rsidP="0071370F">
      <w:pPr>
        <w:pStyle w:val="Caption"/>
        <w:jc w:val="center"/>
      </w:pPr>
      <w:r>
        <w:t xml:space="preserve">Table </w:t>
      </w:r>
      <w:r>
        <w:fldChar w:fldCharType="begin"/>
      </w:r>
      <w:r>
        <w:instrText>SEQ Table \* ARABIC</w:instrText>
      </w:r>
      <w:r>
        <w:fldChar w:fldCharType="separate"/>
      </w:r>
      <w:r w:rsidR="00BC01A0">
        <w:rPr>
          <w:noProof/>
        </w:rPr>
        <w:t>4</w:t>
      </w:r>
      <w:r>
        <w:fldChar w:fldCharType="end"/>
      </w:r>
      <w:r>
        <w:t>: Security checklist summary</w:t>
      </w:r>
    </w:p>
    <w:p w14:paraId="69BF166D" w14:textId="77777777" w:rsidR="00DA6DA9" w:rsidRDefault="00DA6DA9" w:rsidP="00442D9E">
      <w:pPr>
        <w:pStyle w:val="BodyText"/>
      </w:pPr>
    </w:p>
    <w:p w14:paraId="7A5E14B2" w14:textId="77777777" w:rsidR="00200B5D" w:rsidRDefault="00200B5D" w:rsidP="00442D9E">
      <w:pPr>
        <w:pStyle w:val="BodyText"/>
      </w:pPr>
    </w:p>
    <w:p w14:paraId="51EC38F2" w14:textId="77777777" w:rsidR="00200B5D" w:rsidRDefault="00200B5D" w:rsidP="00442D9E">
      <w:pPr>
        <w:pStyle w:val="BodyText"/>
      </w:pPr>
    </w:p>
    <w:p w14:paraId="508FF57C" w14:textId="77777777" w:rsidR="00DA6DA9" w:rsidRDefault="00DA6DA9" w:rsidP="00442D9E">
      <w:pPr>
        <w:pStyle w:val="BodyText"/>
      </w:pPr>
    </w:p>
    <w:p w14:paraId="46C070EF" w14:textId="77777777" w:rsidR="00DA6DA9" w:rsidRDefault="00DA6DA9" w:rsidP="00442D9E">
      <w:pPr>
        <w:pStyle w:val="BodyText"/>
      </w:pPr>
    </w:p>
    <w:p w14:paraId="6B448DFD" w14:textId="77777777" w:rsidR="00525B21" w:rsidRDefault="00525B21" w:rsidP="00525B21">
      <w:pPr>
        <w:pStyle w:val="Heading1"/>
        <w:jc w:val="both"/>
        <w:rPr>
          <w:rFonts w:cs="Arial"/>
        </w:rPr>
      </w:pPr>
      <w:bookmarkStart w:id="24" w:name="_Toc156486132"/>
      <w:r>
        <w:rPr>
          <w:rFonts w:cs="Arial"/>
        </w:rPr>
        <w:lastRenderedPageBreak/>
        <w:t>Architecture Summary</w:t>
      </w:r>
      <w:bookmarkEnd w:id="24"/>
    </w:p>
    <w:p w14:paraId="43739DFB" w14:textId="77777777" w:rsidR="00116140" w:rsidRDefault="00116140" w:rsidP="00116140">
      <w:pPr>
        <w:pStyle w:val="Heading2"/>
      </w:pPr>
      <w:bookmarkStart w:id="25" w:name="_Toc150966124"/>
      <w:bookmarkStart w:id="26" w:name="_Toc156486133"/>
      <w:r>
        <w:t>Resource Overview</w:t>
      </w:r>
      <w:bookmarkEnd w:id="25"/>
      <w:bookmarkEnd w:id="26"/>
    </w:p>
    <w:p w14:paraId="49FE77AC" w14:textId="07EAD41C" w:rsidR="0067607D" w:rsidRDefault="0067607D" w:rsidP="00F42E88">
      <w:pPr>
        <w:pStyle w:val="BodyText"/>
        <w:jc w:val="both"/>
      </w:pPr>
      <w:r>
        <w:t xml:space="preserve">Azure Bastion is an Azure Native </w:t>
      </w:r>
      <w:r w:rsidR="00B327E8">
        <w:t xml:space="preserve">PaaS tool </w:t>
      </w:r>
      <w:r>
        <w:t>that</w:t>
      </w:r>
      <w:r w:rsidR="000C1B0E">
        <w:t xml:space="preserve"> manages SSH and RDP </w:t>
      </w:r>
      <w:r w:rsidR="003E3C53">
        <w:t xml:space="preserve">access </w:t>
      </w:r>
      <w:r w:rsidR="000C1B0E">
        <w:t>to servers</w:t>
      </w:r>
      <w:r w:rsidR="003E3C53">
        <w:rPr>
          <w:rStyle w:val="FootnoteReference"/>
        </w:rPr>
        <w:footnoteReference w:id="8"/>
      </w:r>
      <w:r w:rsidR="000C1B0E">
        <w:t>.</w:t>
      </w:r>
      <w:r w:rsidR="00404537">
        <w:t xml:space="preserve"> It </w:t>
      </w:r>
      <w:r w:rsidR="004C075A">
        <w:t>makes use of secure protocols (HTML</w:t>
      </w:r>
      <w:r w:rsidR="009A10FB">
        <w:t>5, TLS</w:t>
      </w:r>
      <w:r w:rsidR="004C075A">
        <w:t xml:space="preserve"> on port 443, and no support for versions of TLS earlier than 1.2). </w:t>
      </w:r>
      <w:r w:rsidR="005014DA">
        <w:t xml:space="preserve">VMs can be accessed without them requiring a Public IP address. </w:t>
      </w:r>
      <w:r w:rsidR="00A869D0">
        <w:t xml:space="preserve">The implication of this is that VMs are protected from port scanning as they do not need to be exposed to the Internet. </w:t>
      </w:r>
      <w:r w:rsidR="00792751">
        <w:t xml:space="preserve">Microsoft constantly updates the service to keep it hardened against Zero-Day exploits. </w:t>
      </w:r>
    </w:p>
    <w:p w14:paraId="59E2EEEF" w14:textId="77777777" w:rsidR="00E23FBA" w:rsidRDefault="00E23FBA" w:rsidP="00E23FBA">
      <w:pPr>
        <w:pStyle w:val="BodyText"/>
        <w:keepNext/>
        <w:jc w:val="both"/>
      </w:pPr>
      <w:r>
        <w:rPr>
          <w:noProof/>
        </w:rPr>
        <w:drawing>
          <wp:inline distT="0" distB="0" distL="0" distR="0" wp14:anchorId="3645E7CF" wp14:editId="660FDE0B">
            <wp:extent cx="5732145" cy="2092960"/>
            <wp:effectExtent l="0" t="0" r="1905" b="2540"/>
            <wp:docPr id="754682984" name="Picture 1" descr="Diagram showing Azure Bas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 showing Azure Bastion archite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2145" cy="2092960"/>
                    </a:xfrm>
                    <a:prstGeom prst="rect">
                      <a:avLst/>
                    </a:prstGeom>
                    <a:noFill/>
                    <a:ln>
                      <a:noFill/>
                    </a:ln>
                  </pic:spPr>
                </pic:pic>
              </a:graphicData>
            </a:graphic>
          </wp:inline>
        </w:drawing>
      </w:r>
    </w:p>
    <w:p w14:paraId="5E057C0F" w14:textId="11678615" w:rsidR="00E23FBA" w:rsidRDefault="00E23FBA" w:rsidP="00E23FBA">
      <w:pPr>
        <w:pStyle w:val="Caption"/>
        <w:jc w:val="center"/>
      </w:pPr>
      <w:r>
        <w:t xml:space="preserve">Figure </w:t>
      </w:r>
      <w:r>
        <w:fldChar w:fldCharType="begin"/>
      </w:r>
      <w:r>
        <w:instrText>SEQ Figure \* ARABIC</w:instrText>
      </w:r>
      <w:r>
        <w:fldChar w:fldCharType="separate"/>
      </w:r>
      <w:r w:rsidR="00095D72">
        <w:rPr>
          <w:noProof/>
        </w:rPr>
        <w:t>1</w:t>
      </w:r>
      <w:r>
        <w:fldChar w:fldCharType="end"/>
      </w:r>
      <w:r>
        <w:t>: Diagram of users connecting to Virtual Machines via Bastion</w:t>
      </w:r>
    </w:p>
    <w:p w14:paraId="4EE9C6CD" w14:textId="03E1B2E6" w:rsidR="00AD3A63" w:rsidRDefault="00FD73B7" w:rsidP="00F42E88">
      <w:pPr>
        <w:pStyle w:val="BodyText"/>
        <w:jc w:val="both"/>
      </w:pPr>
      <w:r>
        <w:t>To deploy Azure Bastion, the minimum subnet size is /26 to allow for scaling</w:t>
      </w:r>
      <w:r w:rsidR="00300920">
        <w:t xml:space="preserve">. The subnet must be called </w:t>
      </w:r>
      <w:proofErr w:type="spellStart"/>
      <w:r w:rsidR="00300920">
        <w:t>AzureBastionSubnet</w:t>
      </w:r>
      <w:proofErr w:type="spellEnd"/>
      <w:r w:rsidR="00300920">
        <w:t xml:space="preserve"> and cannot contain any other resources. </w:t>
      </w:r>
      <w:r w:rsidR="007276B3">
        <w:t>For a hub-and-spoke topology</w:t>
      </w:r>
      <w:r w:rsidR="003103A2">
        <w:t xml:space="preserve">, Bastion is only required to be deployed to the </w:t>
      </w:r>
      <w:r w:rsidR="00AD672C">
        <w:t>hub and</w:t>
      </w:r>
      <w:r w:rsidR="003103A2">
        <w:t xml:space="preserve"> will be able to reach Virtual Machines in the spoke virtual networks </w:t>
      </w:r>
      <w:r w:rsidR="001502AF">
        <w:t>if</w:t>
      </w:r>
      <w:r w:rsidR="003103A2">
        <w:t xml:space="preserve"> they are peered to the hub</w:t>
      </w:r>
      <w:r w:rsidR="00CF478C">
        <w:t xml:space="preserve"> that hosts the Bastion instance</w:t>
      </w:r>
      <w:r w:rsidR="001502AF">
        <w:rPr>
          <w:rStyle w:val="FootnoteReference"/>
        </w:rPr>
        <w:footnoteReference w:id="9"/>
      </w:r>
      <w:r w:rsidR="00CF478C">
        <w:t>.</w:t>
      </w:r>
    </w:p>
    <w:p w14:paraId="5F37ABA5" w14:textId="77777777" w:rsidR="00FD73B7" w:rsidRDefault="00FD73B7" w:rsidP="00F42E88">
      <w:pPr>
        <w:pStyle w:val="BodyText"/>
        <w:jc w:val="both"/>
      </w:pPr>
    </w:p>
    <w:p w14:paraId="011232AD" w14:textId="2AE960EC" w:rsidR="00D02BD1" w:rsidRDefault="00AD3A63" w:rsidP="00F42E88">
      <w:pPr>
        <w:pStyle w:val="BodyText"/>
        <w:jc w:val="both"/>
      </w:pPr>
      <w:r>
        <w:t>The following shows a comparison of Azure Bastion SKUs available</w:t>
      </w:r>
      <w:r w:rsidR="00D02BD1">
        <w:t>. Note there is also a Developer SKU that is currently in Preview in a limited number of regions, so it is not considered for this design</w:t>
      </w:r>
      <w:r w:rsidR="00D02BD1">
        <w:rPr>
          <w:rStyle w:val="FootnoteReference"/>
        </w:rPr>
        <w:footnoteReference w:id="10"/>
      </w:r>
      <w:r w:rsidR="00D02BD1">
        <w:t>:</w:t>
      </w:r>
    </w:p>
    <w:tbl>
      <w:tblPr>
        <w:tblStyle w:val="AVTable11"/>
        <w:tblW w:w="9072" w:type="dxa"/>
        <w:tblLook w:val="04A0" w:firstRow="1" w:lastRow="0" w:firstColumn="1" w:lastColumn="0" w:noHBand="0" w:noVBand="1"/>
      </w:tblPr>
      <w:tblGrid>
        <w:gridCol w:w="5421"/>
        <w:gridCol w:w="1383"/>
        <w:gridCol w:w="2268"/>
      </w:tblGrid>
      <w:tr w:rsidR="00D02BD1" w14:paraId="78BCC042" w14:textId="77777777" w:rsidTr="00D02BD1">
        <w:trPr>
          <w:cnfStyle w:val="100000000000" w:firstRow="1" w:lastRow="0" w:firstColumn="0" w:lastColumn="0" w:oddVBand="0" w:evenVBand="0" w:oddHBand="0" w:evenHBand="0" w:firstRowFirstColumn="0" w:firstRowLastColumn="0" w:lastRowFirstColumn="0" w:lastRowLastColumn="0"/>
        </w:trPr>
        <w:tc>
          <w:tcPr>
            <w:tcW w:w="5421" w:type="dxa"/>
            <w:hideMark/>
          </w:tcPr>
          <w:p w14:paraId="74A604CD" w14:textId="77777777" w:rsidR="00D02BD1" w:rsidRPr="00D02BD1" w:rsidRDefault="00D02BD1">
            <w:pPr>
              <w:spacing w:line="240" w:lineRule="auto"/>
              <w:rPr>
                <w:rFonts w:ascii="Segoe UI" w:hAnsi="Segoe UI" w:cs="Segoe UI"/>
                <w:bCs/>
                <w:color w:val="FFFFFF" w:themeColor="background1"/>
                <w:sz w:val="24"/>
                <w:szCs w:val="24"/>
              </w:rPr>
            </w:pPr>
            <w:r w:rsidRPr="00D02BD1">
              <w:rPr>
                <w:rFonts w:ascii="Segoe UI" w:hAnsi="Segoe UI" w:cs="Segoe UI"/>
                <w:b w:val="0"/>
                <w:bCs/>
                <w:color w:val="FFFFFF" w:themeColor="background1"/>
              </w:rPr>
              <w:t>Feature</w:t>
            </w:r>
          </w:p>
        </w:tc>
        <w:tc>
          <w:tcPr>
            <w:tcW w:w="1383" w:type="dxa"/>
            <w:hideMark/>
          </w:tcPr>
          <w:p w14:paraId="182D570D" w14:textId="77777777" w:rsidR="00D02BD1" w:rsidRPr="00D02BD1" w:rsidRDefault="00D02BD1" w:rsidP="00D02BD1">
            <w:pPr>
              <w:jc w:val="center"/>
              <w:rPr>
                <w:rFonts w:ascii="Segoe UI" w:hAnsi="Segoe UI" w:cs="Segoe UI"/>
                <w:bCs/>
                <w:color w:val="FFFFFF" w:themeColor="background1"/>
              </w:rPr>
            </w:pPr>
            <w:r w:rsidRPr="00D02BD1">
              <w:rPr>
                <w:rFonts w:ascii="Segoe UI" w:hAnsi="Segoe UI" w:cs="Segoe UI"/>
                <w:bCs/>
                <w:color w:val="FFFFFF" w:themeColor="background1"/>
              </w:rPr>
              <w:t>Basic SKU</w:t>
            </w:r>
          </w:p>
        </w:tc>
        <w:tc>
          <w:tcPr>
            <w:tcW w:w="2268" w:type="dxa"/>
            <w:hideMark/>
          </w:tcPr>
          <w:p w14:paraId="1E7139A2" w14:textId="77777777" w:rsidR="00D02BD1" w:rsidRPr="00D02BD1" w:rsidRDefault="00D02BD1" w:rsidP="00D02BD1">
            <w:pPr>
              <w:jc w:val="center"/>
              <w:rPr>
                <w:rFonts w:ascii="Segoe UI" w:hAnsi="Segoe UI" w:cs="Segoe UI"/>
                <w:bCs/>
                <w:color w:val="FFFFFF" w:themeColor="background1"/>
              </w:rPr>
            </w:pPr>
            <w:r w:rsidRPr="00D02BD1">
              <w:rPr>
                <w:rFonts w:ascii="Segoe UI" w:hAnsi="Segoe UI" w:cs="Segoe UI"/>
                <w:bCs/>
                <w:color w:val="FFFFFF" w:themeColor="background1"/>
              </w:rPr>
              <w:t>Standard SKU</w:t>
            </w:r>
          </w:p>
        </w:tc>
      </w:tr>
      <w:tr w:rsidR="00D02BD1" w14:paraId="0C7170AB" w14:textId="77777777" w:rsidTr="00D02BD1">
        <w:tc>
          <w:tcPr>
            <w:tcW w:w="5421" w:type="dxa"/>
            <w:hideMark/>
          </w:tcPr>
          <w:p w14:paraId="7C289DF5" w14:textId="77777777" w:rsidR="00D02BD1" w:rsidRDefault="00D02BD1">
            <w:pPr>
              <w:rPr>
                <w:rFonts w:ascii="Segoe UI" w:hAnsi="Segoe UI" w:cs="Segoe UI"/>
                <w:color w:val="161616"/>
              </w:rPr>
            </w:pPr>
            <w:r>
              <w:rPr>
                <w:rFonts w:ascii="Segoe UI" w:hAnsi="Segoe UI" w:cs="Segoe UI"/>
                <w:color w:val="161616"/>
              </w:rPr>
              <w:t>Connect to target VMs in same virtual network</w:t>
            </w:r>
          </w:p>
        </w:tc>
        <w:tc>
          <w:tcPr>
            <w:tcW w:w="1383" w:type="dxa"/>
            <w:vAlign w:val="center"/>
            <w:hideMark/>
          </w:tcPr>
          <w:p w14:paraId="76711623" w14:textId="77777777" w:rsidR="00D02BD1" w:rsidRDefault="00D02BD1" w:rsidP="00D02BD1">
            <w:pPr>
              <w:jc w:val="center"/>
              <w:rPr>
                <w:rFonts w:ascii="Segoe UI" w:hAnsi="Segoe UI" w:cs="Segoe UI"/>
                <w:color w:val="161616"/>
              </w:rPr>
            </w:pPr>
            <w:r>
              <w:rPr>
                <w:rFonts w:ascii="Segoe UI" w:hAnsi="Segoe UI" w:cs="Segoe UI"/>
                <w:color w:val="161616"/>
              </w:rPr>
              <w:t>Yes</w:t>
            </w:r>
          </w:p>
        </w:tc>
        <w:tc>
          <w:tcPr>
            <w:tcW w:w="2268" w:type="dxa"/>
            <w:vAlign w:val="center"/>
            <w:hideMark/>
          </w:tcPr>
          <w:p w14:paraId="6B6B3F8A" w14:textId="77777777" w:rsidR="00D02BD1" w:rsidRDefault="00D02BD1" w:rsidP="00D02BD1">
            <w:pPr>
              <w:jc w:val="center"/>
              <w:rPr>
                <w:rFonts w:ascii="Segoe UI" w:hAnsi="Segoe UI" w:cs="Segoe UI"/>
                <w:color w:val="161616"/>
              </w:rPr>
            </w:pPr>
            <w:r>
              <w:rPr>
                <w:rFonts w:ascii="Segoe UI" w:hAnsi="Segoe UI" w:cs="Segoe UI"/>
                <w:color w:val="161616"/>
              </w:rPr>
              <w:t>Yes</w:t>
            </w:r>
          </w:p>
        </w:tc>
      </w:tr>
      <w:tr w:rsidR="00D02BD1" w14:paraId="7CB261B6" w14:textId="77777777" w:rsidTr="00D02BD1">
        <w:tc>
          <w:tcPr>
            <w:tcW w:w="5421" w:type="dxa"/>
            <w:hideMark/>
          </w:tcPr>
          <w:p w14:paraId="76FC1A5F" w14:textId="77777777" w:rsidR="00D02BD1" w:rsidRDefault="00D02BD1">
            <w:pPr>
              <w:rPr>
                <w:rFonts w:ascii="Segoe UI" w:hAnsi="Segoe UI" w:cs="Segoe UI"/>
                <w:color w:val="161616"/>
              </w:rPr>
            </w:pPr>
            <w:r>
              <w:rPr>
                <w:rFonts w:ascii="Segoe UI" w:hAnsi="Segoe UI" w:cs="Segoe UI"/>
                <w:color w:val="161616"/>
              </w:rPr>
              <w:t>Connect to target VMs in peered virtual networks</w:t>
            </w:r>
          </w:p>
        </w:tc>
        <w:tc>
          <w:tcPr>
            <w:tcW w:w="1383" w:type="dxa"/>
            <w:vAlign w:val="center"/>
            <w:hideMark/>
          </w:tcPr>
          <w:p w14:paraId="702013E9" w14:textId="77777777" w:rsidR="00D02BD1" w:rsidRDefault="00000000" w:rsidP="00D02BD1">
            <w:pPr>
              <w:jc w:val="center"/>
              <w:rPr>
                <w:rFonts w:ascii="Segoe UI" w:hAnsi="Segoe UI" w:cs="Segoe UI"/>
                <w:color w:val="161616"/>
              </w:rPr>
            </w:pPr>
            <w:hyperlink r:id="rId18" w:history="1">
              <w:r w:rsidR="00D02BD1">
                <w:rPr>
                  <w:rStyle w:val="Hyperlink"/>
                  <w:rFonts w:ascii="Segoe UI" w:hAnsi="Segoe UI" w:cs="Segoe UI"/>
                </w:rPr>
                <w:t>Yes</w:t>
              </w:r>
            </w:hyperlink>
          </w:p>
        </w:tc>
        <w:tc>
          <w:tcPr>
            <w:tcW w:w="2268" w:type="dxa"/>
            <w:vAlign w:val="center"/>
            <w:hideMark/>
          </w:tcPr>
          <w:p w14:paraId="19A8D2F9" w14:textId="77777777" w:rsidR="00D02BD1" w:rsidRDefault="00000000" w:rsidP="00D02BD1">
            <w:pPr>
              <w:jc w:val="center"/>
              <w:rPr>
                <w:rFonts w:ascii="Segoe UI" w:hAnsi="Segoe UI" w:cs="Segoe UI"/>
                <w:color w:val="161616"/>
              </w:rPr>
            </w:pPr>
            <w:hyperlink r:id="rId19" w:history="1">
              <w:r w:rsidR="00D02BD1">
                <w:rPr>
                  <w:rStyle w:val="Hyperlink"/>
                  <w:rFonts w:ascii="Segoe UI" w:hAnsi="Segoe UI" w:cs="Segoe UI"/>
                </w:rPr>
                <w:t>Yes</w:t>
              </w:r>
            </w:hyperlink>
          </w:p>
        </w:tc>
      </w:tr>
      <w:tr w:rsidR="00D02BD1" w14:paraId="17293EFA" w14:textId="77777777" w:rsidTr="00D02BD1">
        <w:tc>
          <w:tcPr>
            <w:tcW w:w="5421" w:type="dxa"/>
            <w:hideMark/>
          </w:tcPr>
          <w:p w14:paraId="625B795A" w14:textId="77777777" w:rsidR="00D02BD1" w:rsidRDefault="00D02BD1">
            <w:pPr>
              <w:rPr>
                <w:rFonts w:ascii="Segoe UI" w:hAnsi="Segoe UI" w:cs="Segoe UI"/>
                <w:color w:val="161616"/>
              </w:rPr>
            </w:pPr>
            <w:r>
              <w:rPr>
                <w:rFonts w:ascii="Segoe UI" w:hAnsi="Segoe UI" w:cs="Segoe UI"/>
                <w:color w:val="161616"/>
              </w:rPr>
              <w:t>Support for concurrent connections</w:t>
            </w:r>
          </w:p>
        </w:tc>
        <w:tc>
          <w:tcPr>
            <w:tcW w:w="1383" w:type="dxa"/>
            <w:vAlign w:val="center"/>
            <w:hideMark/>
          </w:tcPr>
          <w:p w14:paraId="6940EE8A" w14:textId="77777777" w:rsidR="00D02BD1" w:rsidRDefault="00D02BD1" w:rsidP="00D02BD1">
            <w:pPr>
              <w:jc w:val="center"/>
              <w:rPr>
                <w:rFonts w:ascii="Segoe UI" w:hAnsi="Segoe UI" w:cs="Segoe UI"/>
                <w:color w:val="161616"/>
              </w:rPr>
            </w:pPr>
            <w:r>
              <w:rPr>
                <w:rFonts w:ascii="Segoe UI" w:hAnsi="Segoe UI" w:cs="Segoe UI"/>
                <w:color w:val="161616"/>
              </w:rPr>
              <w:t>Yes</w:t>
            </w:r>
          </w:p>
        </w:tc>
        <w:tc>
          <w:tcPr>
            <w:tcW w:w="2268" w:type="dxa"/>
            <w:vAlign w:val="center"/>
            <w:hideMark/>
          </w:tcPr>
          <w:p w14:paraId="7B0C0503" w14:textId="77777777" w:rsidR="00D02BD1" w:rsidRDefault="00D02BD1" w:rsidP="00D02BD1">
            <w:pPr>
              <w:jc w:val="center"/>
              <w:rPr>
                <w:rFonts w:ascii="Segoe UI" w:hAnsi="Segoe UI" w:cs="Segoe UI"/>
                <w:color w:val="161616"/>
              </w:rPr>
            </w:pPr>
            <w:r>
              <w:rPr>
                <w:rFonts w:ascii="Segoe UI" w:hAnsi="Segoe UI" w:cs="Segoe UI"/>
                <w:color w:val="161616"/>
              </w:rPr>
              <w:t>Yes</w:t>
            </w:r>
          </w:p>
        </w:tc>
      </w:tr>
      <w:tr w:rsidR="00D02BD1" w14:paraId="7E54B414" w14:textId="77777777" w:rsidTr="00D02BD1">
        <w:tc>
          <w:tcPr>
            <w:tcW w:w="5421" w:type="dxa"/>
            <w:hideMark/>
          </w:tcPr>
          <w:p w14:paraId="2461AC1A" w14:textId="77777777" w:rsidR="00D02BD1" w:rsidRDefault="00D02BD1">
            <w:pPr>
              <w:rPr>
                <w:rFonts w:ascii="Segoe UI" w:hAnsi="Segoe UI" w:cs="Segoe UI"/>
                <w:color w:val="161616"/>
              </w:rPr>
            </w:pPr>
            <w:r>
              <w:rPr>
                <w:rFonts w:ascii="Segoe UI" w:hAnsi="Segoe UI" w:cs="Segoe UI"/>
                <w:color w:val="161616"/>
              </w:rPr>
              <w:t>Access Linux VM Private Keys in Azure Key Vault (AKV)</w:t>
            </w:r>
          </w:p>
        </w:tc>
        <w:tc>
          <w:tcPr>
            <w:tcW w:w="1383" w:type="dxa"/>
            <w:vAlign w:val="center"/>
            <w:hideMark/>
          </w:tcPr>
          <w:p w14:paraId="6AFCEAAB" w14:textId="77777777" w:rsidR="00D02BD1" w:rsidRDefault="00D02BD1" w:rsidP="00D02BD1">
            <w:pPr>
              <w:jc w:val="center"/>
              <w:rPr>
                <w:rFonts w:ascii="Segoe UI" w:hAnsi="Segoe UI" w:cs="Segoe UI"/>
                <w:color w:val="161616"/>
              </w:rPr>
            </w:pPr>
            <w:r>
              <w:rPr>
                <w:rFonts w:ascii="Segoe UI" w:hAnsi="Segoe UI" w:cs="Segoe UI"/>
                <w:color w:val="161616"/>
              </w:rPr>
              <w:t>Yes</w:t>
            </w:r>
          </w:p>
        </w:tc>
        <w:tc>
          <w:tcPr>
            <w:tcW w:w="2268" w:type="dxa"/>
            <w:vAlign w:val="center"/>
            <w:hideMark/>
          </w:tcPr>
          <w:p w14:paraId="03C381BC" w14:textId="77777777" w:rsidR="00D02BD1" w:rsidRDefault="00D02BD1" w:rsidP="00D02BD1">
            <w:pPr>
              <w:jc w:val="center"/>
              <w:rPr>
                <w:rFonts w:ascii="Segoe UI" w:hAnsi="Segoe UI" w:cs="Segoe UI"/>
                <w:color w:val="161616"/>
              </w:rPr>
            </w:pPr>
            <w:r>
              <w:rPr>
                <w:rFonts w:ascii="Segoe UI" w:hAnsi="Segoe UI" w:cs="Segoe UI"/>
                <w:color w:val="161616"/>
              </w:rPr>
              <w:t>Yes</w:t>
            </w:r>
          </w:p>
        </w:tc>
      </w:tr>
      <w:tr w:rsidR="00D02BD1" w14:paraId="59466F91" w14:textId="77777777" w:rsidTr="00D02BD1">
        <w:tc>
          <w:tcPr>
            <w:tcW w:w="5421" w:type="dxa"/>
            <w:hideMark/>
          </w:tcPr>
          <w:p w14:paraId="128D589B" w14:textId="77777777" w:rsidR="00D02BD1" w:rsidRDefault="00D02BD1">
            <w:pPr>
              <w:rPr>
                <w:rFonts w:ascii="Segoe UI" w:hAnsi="Segoe UI" w:cs="Segoe UI"/>
                <w:color w:val="161616"/>
              </w:rPr>
            </w:pPr>
            <w:r>
              <w:rPr>
                <w:rFonts w:ascii="Segoe UI" w:hAnsi="Segoe UI" w:cs="Segoe UI"/>
                <w:color w:val="161616"/>
              </w:rPr>
              <w:t>Connect to Linux VM using SSH</w:t>
            </w:r>
          </w:p>
        </w:tc>
        <w:tc>
          <w:tcPr>
            <w:tcW w:w="1383" w:type="dxa"/>
            <w:vAlign w:val="center"/>
            <w:hideMark/>
          </w:tcPr>
          <w:p w14:paraId="61F303B0" w14:textId="77777777" w:rsidR="00D02BD1" w:rsidRDefault="00000000" w:rsidP="00D02BD1">
            <w:pPr>
              <w:jc w:val="center"/>
              <w:rPr>
                <w:rFonts w:ascii="Segoe UI" w:hAnsi="Segoe UI" w:cs="Segoe UI"/>
                <w:color w:val="161616"/>
              </w:rPr>
            </w:pPr>
            <w:hyperlink r:id="rId20" w:history="1">
              <w:r w:rsidR="00D02BD1">
                <w:rPr>
                  <w:rStyle w:val="Hyperlink"/>
                  <w:rFonts w:ascii="Segoe UI" w:hAnsi="Segoe UI" w:cs="Segoe UI"/>
                </w:rPr>
                <w:t>Yes</w:t>
              </w:r>
            </w:hyperlink>
          </w:p>
        </w:tc>
        <w:tc>
          <w:tcPr>
            <w:tcW w:w="2268" w:type="dxa"/>
            <w:vAlign w:val="center"/>
            <w:hideMark/>
          </w:tcPr>
          <w:p w14:paraId="42E15353" w14:textId="77777777" w:rsidR="00D02BD1" w:rsidRDefault="00000000" w:rsidP="00D02BD1">
            <w:pPr>
              <w:jc w:val="center"/>
              <w:rPr>
                <w:rFonts w:ascii="Segoe UI" w:hAnsi="Segoe UI" w:cs="Segoe UI"/>
                <w:color w:val="161616"/>
              </w:rPr>
            </w:pPr>
            <w:hyperlink r:id="rId21" w:history="1">
              <w:r w:rsidR="00D02BD1">
                <w:rPr>
                  <w:rStyle w:val="Hyperlink"/>
                  <w:rFonts w:ascii="Segoe UI" w:hAnsi="Segoe UI" w:cs="Segoe UI"/>
                </w:rPr>
                <w:t>Yes</w:t>
              </w:r>
            </w:hyperlink>
          </w:p>
        </w:tc>
      </w:tr>
      <w:tr w:rsidR="00D02BD1" w14:paraId="0626F4B7" w14:textId="77777777" w:rsidTr="00D02BD1">
        <w:tc>
          <w:tcPr>
            <w:tcW w:w="5421" w:type="dxa"/>
            <w:hideMark/>
          </w:tcPr>
          <w:p w14:paraId="7E32F466" w14:textId="77777777" w:rsidR="00D02BD1" w:rsidRDefault="00D02BD1">
            <w:pPr>
              <w:rPr>
                <w:rFonts w:ascii="Segoe UI" w:hAnsi="Segoe UI" w:cs="Segoe UI"/>
                <w:color w:val="161616"/>
              </w:rPr>
            </w:pPr>
            <w:r>
              <w:rPr>
                <w:rFonts w:ascii="Segoe UI" w:hAnsi="Segoe UI" w:cs="Segoe UI"/>
                <w:color w:val="161616"/>
              </w:rPr>
              <w:t>Connect to Windows VM using RDP</w:t>
            </w:r>
          </w:p>
        </w:tc>
        <w:tc>
          <w:tcPr>
            <w:tcW w:w="1383" w:type="dxa"/>
            <w:vAlign w:val="center"/>
            <w:hideMark/>
          </w:tcPr>
          <w:p w14:paraId="6783ECDB" w14:textId="77777777" w:rsidR="00D02BD1" w:rsidRDefault="00000000" w:rsidP="00D02BD1">
            <w:pPr>
              <w:jc w:val="center"/>
              <w:rPr>
                <w:rFonts w:ascii="Segoe UI" w:hAnsi="Segoe UI" w:cs="Segoe UI"/>
                <w:color w:val="161616"/>
              </w:rPr>
            </w:pPr>
            <w:hyperlink r:id="rId22" w:history="1">
              <w:r w:rsidR="00D02BD1">
                <w:rPr>
                  <w:rStyle w:val="Hyperlink"/>
                  <w:rFonts w:ascii="Segoe UI" w:hAnsi="Segoe UI" w:cs="Segoe UI"/>
                </w:rPr>
                <w:t>Yes</w:t>
              </w:r>
            </w:hyperlink>
          </w:p>
        </w:tc>
        <w:tc>
          <w:tcPr>
            <w:tcW w:w="2268" w:type="dxa"/>
            <w:vAlign w:val="center"/>
            <w:hideMark/>
          </w:tcPr>
          <w:p w14:paraId="4B2283CC" w14:textId="77777777" w:rsidR="00D02BD1" w:rsidRDefault="00000000" w:rsidP="00D02BD1">
            <w:pPr>
              <w:jc w:val="center"/>
              <w:rPr>
                <w:rFonts w:ascii="Segoe UI" w:hAnsi="Segoe UI" w:cs="Segoe UI"/>
                <w:color w:val="161616"/>
              </w:rPr>
            </w:pPr>
            <w:hyperlink r:id="rId23" w:history="1">
              <w:r w:rsidR="00D02BD1">
                <w:rPr>
                  <w:rStyle w:val="Hyperlink"/>
                  <w:rFonts w:ascii="Segoe UI" w:hAnsi="Segoe UI" w:cs="Segoe UI"/>
                </w:rPr>
                <w:t>Yes</w:t>
              </w:r>
            </w:hyperlink>
          </w:p>
        </w:tc>
      </w:tr>
      <w:tr w:rsidR="00D02BD1" w14:paraId="2DE87BBF" w14:textId="77777777" w:rsidTr="00D02BD1">
        <w:tc>
          <w:tcPr>
            <w:tcW w:w="5421" w:type="dxa"/>
            <w:hideMark/>
          </w:tcPr>
          <w:p w14:paraId="1F86CE86" w14:textId="77777777" w:rsidR="00D02BD1" w:rsidRDefault="00D02BD1">
            <w:pPr>
              <w:rPr>
                <w:rFonts w:ascii="Segoe UI" w:hAnsi="Segoe UI" w:cs="Segoe UI"/>
                <w:color w:val="161616"/>
              </w:rPr>
            </w:pPr>
            <w:r>
              <w:rPr>
                <w:rFonts w:ascii="Segoe UI" w:hAnsi="Segoe UI" w:cs="Segoe UI"/>
                <w:color w:val="161616"/>
              </w:rPr>
              <w:t>Connect to Linux VM using RDP</w:t>
            </w:r>
          </w:p>
        </w:tc>
        <w:tc>
          <w:tcPr>
            <w:tcW w:w="1383" w:type="dxa"/>
            <w:vAlign w:val="center"/>
            <w:hideMark/>
          </w:tcPr>
          <w:p w14:paraId="4EE39BD2" w14:textId="77777777" w:rsidR="00D02BD1" w:rsidRDefault="00D02BD1" w:rsidP="00D02BD1">
            <w:pPr>
              <w:jc w:val="center"/>
              <w:rPr>
                <w:rFonts w:ascii="Segoe UI" w:hAnsi="Segoe UI" w:cs="Segoe UI"/>
                <w:color w:val="161616"/>
              </w:rPr>
            </w:pPr>
            <w:r>
              <w:rPr>
                <w:rFonts w:ascii="Segoe UI" w:hAnsi="Segoe UI" w:cs="Segoe UI"/>
                <w:color w:val="161616"/>
              </w:rPr>
              <w:t>No</w:t>
            </w:r>
          </w:p>
        </w:tc>
        <w:tc>
          <w:tcPr>
            <w:tcW w:w="2268" w:type="dxa"/>
            <w:vAlign w:val="center"/>
            <w:hideMark/>
          </w:tcPr>
          <w:p w14:paraId="0CDDA3FB" w14:textId="77777777" w:rsidR="00D02BD1" w:rsidRDefault="00D02BD1" w:rsidP="00D02BD1">
            <w:pPr>
              <w:jc w:val="center"/>
              <w:rPr>
                <w:rFonts w:ascii="Segoe UI" w:hAnsi="Segoe UI" w:cs="Segoe UI"/>
                <w:color w:val="161616"/>
              </w:rPr>
            </w:pPr>
            <w:r>
              <w:rPr>
                <w:rFonts w:ascii="Segoe UI" w:hAnsi="Segoe UI" w:cs="Segoe UI"/>
                <w:color w:val="161616"/>
              </w:rPr>
              <w:t>Yes</w:t>
            </w:r>
          </w:p>
        </w:tc>
      </w:tr>
      <w:tr w:rsidR="00D02BD1" w14:paraId="479C1A56" w14:textId="77777777" w:rsidTr="00D02BD1">
        <w:tc>
          <w:tcPr>
            <w:tcW w:w="5421" w:type="dxa"/>
            <w:hideMark/>
          </w:tcPr>
          <w:p w14:paraId="4AE024A1" w14:textId="77777777" w:rsidR="00D02BD1" w:rsidRDefault="00D02BD1">
            <w:pPr>
              <w:rPr>
                <w:rFonts w:ascii="Segoe UI" w:hAnsi="Segoe UI" w:cs="Segoe UI"/>
                <w:color w:val="161616"/>
              </w:rPr>
            </w:pPr>
            <w:r>
              <w:rPr>
                <w:rFonts w:ascii="Segoe UI" w:hAnsi="Segoe UI" w:cs="Segoe UI"/>
                <w:color w:val="161616"/>
              </w:rPr>
              <w:lastRenderedPageBreak/>
              <w:t>Connect to Windows VM using SSH</w:t>
            </w:r>
          </w:p>
        </w:tc>
        <w:tc>
          <w:tcPr>
            <w:tcW w:w="1383" w:type="dxa"/>
            <w:vAlign w:val="center"/>
            <w:hideMark/>
          </w:tcPr>
          <w:p w14:paraId="159919AA" w14:textId="77777777" w:rsidR="00D02BD1" w:rsidRDefault="00D02BD1" w:rsidP="00D02BD1">
            <w:pPr>
              <w:jc w:val="center"/>
              <w:rPr>
                <w:rFonts w:ascii="Segoe UI" w:hAnsi="Segoe UI" w:cs="Segoe UI"/>
                <w:color w:val="161616"/>
              </w:rPr>
            </w:pPr>
            <w:r>
              <w:rPr>
                <w:rFonts w:ascii="Segoe UI" w:hAnsi="Segoe UI" w:cs="Segoe UI"/>
                <w:color w:val="161616"/>
              </w:rPr>
              <w:t>No</w:t>
            </w:r>
          </w:p>
        </w:tc>
        <w:tc>
          <w:tcPr>
            <w:tcW w:w="2268" w:type="dxa"/>
            <w:vAlign w:val="center"/>
            <w:hideMark/>
          </w:tcPr>
          <w:p w14:paraId="2D7A4B00" w14:textId="77777777" w:rsidR="00D02BD1" w:rsidRDefault="00000000" w:rsidP="00D02BD1">
            <w:pPr>
              <w:jc w:val="center"/>
              <w:rPr>
                <w:rFonts w:ascii="Segoe UI" w:hAnsi="Segoe UI" w:cs="Segoe UI"/>
                <w:color w:val="161616"/>
              </w:rPr>
            </w:pPr>
            <w:hyperlink r:id="rId24" w:history="1">
              <w:r w:rsidR="00D02BD1">
                <w:rPr>
                  <w:rStyle w:val="Hyperlink"/>
                  <w:rFonts w:ascii="Segoe UI" w:hAnsi="Segoe UI" w:cs="Segoe UI"/>
                </w:rPr>
                <w:t>Yes</w:t>
              </w:r>
            </w:hyperlink>
          </w:p>
        </w:tc>
      </w:tr>
      <w:tr w:rsidR="00D02BD1" w14:paraId="6C3C1240" w14:textId="77777777" w:rsidTr="00D02BD1">
        <w:tc>
          <w:tcPr>
            <w:tcW w:w="5421" w:type="dxa"/>
            <w:hideMark/>
          </w:tcPr>
          <w:p w14:paraId="4AAB3F31" w14:textId="77777777" w:rsidR="00D02BD1" w:rsidRDefault="00D02BD1">
            <w:pPr>
              <w:rPr>
                <w:rFonts w:ascii="Segoe UI" w:hAnsi="Segoe UI" w:cs="Segoe UI"/>
                <w:color w:val="161616"/>
              </w:rPr>
            </w:pPr>
            <w:r>
              <w:rPr>
                <w:rFonts w:ascii="Segoe UI" w:hAnsi="Segoe UI" w:cs="Segoe UI"/>
                <w:color w:val="161616"/>
              </w:rPr>
              <w:t>Specify custom inbound port</w:t>
            </w:r>
          </w:p>
        </w:tc>
        <w:tc>
          <w:tcPr>
            <w:tcW w:w="1383" w:type="dxa"/>
            <w:vAlign w:val="center"/>
            <w:hideMark/>
          </w:tcPr>
          <w:p w14:paraId="7ECCF3DA" w14:textId="77777777" w:rsidR="00D02BD1" w:rsidRDefault="00D02BD1" w:rsidP="00D02BD1">
            <w:pPr>
              <w:jc w:val="center"/>
              <w:rPr>
                <w:rFonts w:ascii="Segoe UI" w:hAnsi="Segoe UI" w:cs="Segoe UI"/>
                <w:color w:val="161616"/>
              </w:rPr>
            </w:pPr>
            <w:r>
              <w:rPr>
                <w:rFonts w:ascii="Segoe UI" w:hAnsi="Segoe UI" w:cs="Segoe UI"/>
                <w:color w:val="161616"/>
              </w:rPr>
              <w:t>No</w:t>
            </w:r>
          </w:p>
        </w:tc>
        <w:tc>
          <w:tcPr>
            <w:tcW w:w="2268" w:type="dxa"/>
            <w:vAlign w:val="center"/>
            <w:hideMark/>
          </w:tcPr>
          <w:p w14:paraId="17B3EA9C" w14:textId="77777777" w:rsidR="00D02BD1" w:rsidRDefault="00000000" w:rsidP="00D02BD1">
            <w:pPr>
              <w:jc w:val="center"/>
              <w:rPr>
                <w:rFonts w:ascii="Segoe UI" w:hAnsi="Segoe UI" w:cs="Segoe UI"/>
                <w:color w:val="161616"/>
              </w:rPr>
            </w:pPr>
            <w:hyperlink r:id="rId25" w:anchor="ports" w:history="1">
              <w:r w:rsidR="00D02BD1">
                <w:rPr>
                  <w:rStyle w:val="Hyperlink"/>
                  <w:rFonts w:ascii="Segoe UI" w:hAnsi="Segoe UI" w:cs="Segoe UI"/>
                </w:rPr>
                <w:t>Yes</w:t>
              </w:r>
            </w:hyperlink>
          </w:p>
        </w:tc>
      </w:tr>
      <w:tr w:rsidR="00D02BD1" w14:paraId="36E76775" w14:textId="77777777" w:rsidTr="00D02BD1">
        <w:tc>
          <w:tcPr>
            <w:tcW w:w="5421" w:type="dxa"/>
            <w:hideMark/>
          </w:tcPr>
          <w:p w14:paraId="57950833" w14:textId="77777777" w:rsidR="00D02BD1" w:rsidRDefault="00D02BD1">
            <w:pPr>
              <w:rPr>
                <w:rFonts w:ascii="Segoe UI" w:hAnsi="Segoe UI" w:cs="Segoe UI"/>
                <w:color w:val="161616"/>
              </w:rPr>
            </w:pPr>
            <w:r>
              <w:rPr>
                <w:rFonts w:ascii="Segoe UI" w:hAnsi="Segoe UI" w:cs="Segoe UI"/>
                <w:color w:val="161616"/>
              </w:rPr>
              <w:t>Connect to VMs using Azure CLI</w:t>
            </w:r>
          </w:p>
        </w:tc>
        <w:tc>
          <w:tcPr>
            <w:tcW w:w="1383" w:type="dxa"/>
            <w:vAlign w:val="center"/>
            <w:hideMark/>
          </w:tcPr>
          <w:p w14:paraId="427ECF8A" w14:textId="77777777" w:rsidR="00D02BD1" w:rsidRDefault="00D02BD1" w:rsidP="00D02BD1">
            <w:pPr>
              <w:jc w:val="center"/>
              <w:rPr>
                <w:rFonts w:ascii="Segoe UI" w:hAnsi="Segoe UI" w:cs="Segoe UI"/>
                <w:color w:val="161616"/>
              </w:rPr>
            </w:pPr>
            <w:r>
              <w:rPr>
                <w:rFonts w:ascii="Segoe UI" w:hAnsi="Segoe UI" w:cs="Segoe UI"/>
                <w:color w:val="161616"/>
              </w:rPr>
              <w:t>No</w:t>
            </w:r>
          </w:p>
        </w:tc>
        <w:tc>
          <w:tcPr>
            <w:tcW w:w="2268" w:type="dxa"/>
            <w:vAlign w:val="center"/>
            <w:hideMark/>
          </w:tcPr>
          <w:p w14:paraId="15ECC251" w14:textId="77777777" w:rsidR="00D02BD1" w:rsidRDefault="00000000" w:rsidP="00D02BD1">
            <w:pPr>
              <w:jc w:val="center"/>
              <w:rPr>
                <w:rFonts w:ascii="Segoe UI" w:hAnsi="Segoe UI" w:cs="Segoe UI"/>
                <w:color w:val="161616"/>
              </w:rPr>
            </w:pPr>
            <w:hyperlink r:id="rId26" w:history="1">
              <w:r w:rsidR="00D02BD1">
                <w:rPr>
                  <w:rStyle w:val="Hyperlink"/>
                  <w:rFonts w:ascii="Segoe UI" w:hAnsi="Segoe UI" w:cs="Segoe UI"/>
                </w:rPr>
                <w:t>Yes</w:t>
              </w:r>
            </w:hyperlink>
          </w:p>
        </w:tc>
      </w:tr>
      <w:tr w:rsidR="00D02BD1" w14:paraId="552A29B3" w14:textId="77777777" w:rsidTr="00D02BD1">
        <w:tc>
          <w:tcPr>
            <w:tcW w:w="5421" w:type="dxa"/>
            <w:hideMark/>
          </w:tcPr>
          <w:p w14:paraId="6678B8A9" w14:textId="77777777" w:rsidR="00D02BD1" w:rsidRDefault="00D02BD1">
            <w:pPr>
              <w:rPr>
                <w:rFonts w:ascii="Segoe UI" w:hAnsi="Segoe UI" w:cs="Segoe UI"/>
                <w:color w:val="161616"/>
              </w:rPr>
            </w:pPr>
            <w:r>
              <w:rPr>
                <w:rFonts w:ascii="Segoe UI" w:hAnsi="Segoe UI" w:cs="Segoe UI"/>
                <w:color w:val="161616"/>
              </w:rPr>
              <w:t>Host scaling</w:t>
            </w:r>
          </w:p>
        </w:tc>
        <w:tc>
          <w:tcPr>
            <w:tcW w:w="1383" w:type="dxa"/>
            <w:vAlign w:val="center"/>
            <w:hideMark/>
          </w:tcPr>
          <w:p w14:paraId="03059526" w14:textId="77777777" w:rsidR="00D02BD1" w:rsidRDefault="00D02BD1" w:rsidP="00D02BD1">
            <w:pPr>
              <w:jc w:val="center"/>
              <w:rPr>
                <w:rFonts w:ascii="Segoe UI" w:hAnsi="Segoe UI" w:cs="Segoe UI"/>
                <w:color w:val="161616"/>
              </w:rPr>
            </w:pPr>
            <w:r>
              <w:rPr>
                <w:rFonts w:ascii="Segoe UI" w:hAnsi="Segoe UI" w:cs="Segoe UI"/>
                <w:color w:val="161616"/>
              </w:rPr>
              <w:t>No</w:t>
            </w:r>
          </w:p>
        </w:tc>
        <w:tc>
          <w:tcPr>
            <w:tcW w:w="2268" w:type="dxa"/>
            <w:vAlign w:val="center"/>
            <w:hideMark/>
          </w:tcPr>
          <w:p w14:paraId="0837865C" w14:textId="77777777" w:rsidR="00D02BD1" w:rsidRDefault="00000000" w:rsidP="00D02BD1">
            <w:pPr>
              <w:jc w:val="center"/>
              <w:rPr>
                <w:rFonts w:ascii="Segoe UI" w:hAnsi="Segoe UI" w:cs="Segoe UI"/>
                <w:color w:val="161616"/>
              </w:rPr>
            </w:pPr>
            <w:hyperlink r:id="rId27" w:anchor="instance" w:history="1">
              <w:r w:rsidR="00D02BD1">
                <w:rPr>
                  <w:rStyle w:val="Hyperlink"/>
                  <w:rFonts w:ascii="Segoe UI" w:hAnsi="Segoe UI" w:cs="Segoe UI"/>
                </w:rPr>
                <w:t>Yes</w:t>
              </w:r>
            </w:hyperlink>
          </w:p>
        </w:tc>
      </w:tr>
      <w:tr w:rsidR="00D02BD1" w14:paraId="55AAD296" w14:textId="77777777" w:rsidTr="00D02BD1">
        <w:tc>
          <w:tcPr>
            <w:tcW w:w="5421" w:type="dxa"/>
            <w:hideMark/>
          </w:tcPr>
          <w:p w14:paraId="4D8EA44A" w14:textId="77777777" w:rsidR="00D02BD1" w:rsidRDefault="00D02BD1">
            <w:pPr>
              <w:rPr>
                <w:rFonts w:ascii="Segoe UI" w:hAnsi="Segoe UI" w:cs="Segoe UI"/>
                <w:color w:val="161616"/>
              </w:rPr>
            </w:pPr>
            <w:r>
              <w:rPr>
                <w:rFonts w:ascii="Segoe UI" w:hAnsi="Segoe UI" w:cs="Segoe UI"/>
                <w:color w:val="161616"/>
              </w:rPr>
              <w:t>Upload or download files</w:t>
            </w:r>
          </w:p>
        </w:tc>
        <w:tc>
          <w:tcPr>
            <w:tcW w:w="1383" w:type="dxa"/>
            <w:vAlign w:val="center"/>
            <w:hideMark/>
          </w:tcPr>
          <w:p w14:paraId="10F7DA19" w14:textId="77777777" w:rsidR="00D02BD1" w:rsidRDefault="00D02BD1" w:rsidP="00D02BD1">
            <w:pPr>
              <w:jc w:val="center"/>
              <w:rPr>
                <w:rFonts w:ascii="Segoe UI" w:hAnsi="Segoe UI" w:cs="Segoe UI"/>
                <w:color w:val="161616"/>
              </w:rPr>
            </w:pPr>
            <w:r>
              <w:rPr>
                <w:rFonts w:ascii="Segoe UI" w:hAnsi="Segoe UI" w:cs="Segoe UI"/>
                <w:color w:val="161616"/>
              </w:rPr>
              <w:t>No</w:t>
            </w:r>
          </w:p>
        </w:tc>
        <w:tc>
          <w:tcPr>
            <w:tcW w:w="2268" w:type="dxa"/>
            <w:vAlign w:val="center"/>
            <w:hideMark/>
          </w:tcPr>
          <w:p w14:paraId="0F76A529" w14:textId="77777777" w:rsidR="00D02BD1" w:rsidRDefault="00000000" w:rsidP="00D02BD1">
            <w:pPr>
              <w:jc w:val="center"/>
              <w:rPr>
                <w:rFonts w:ascii="Segoe UI" w:hAnsi="Segoe UI" w:cs="Segoe UI"/>
                <w:color w:val="161616"/>
              </w:rPr>
            </w:pPr>
            <w:hyperlink r:id="rId28" w:history="1">
              <w:r w:rsidR="00D02BD1">
                <w:rPr>
                  <w:rStyle w:val="Hyperlink"/>
                  <w:rFonts w:ascii="Segoe UI" w:hAnsi="Segoe UI" w:cs="Segoe UI"/>
                </w:rPr>
                <w:t>Yes</w:t>
              </w:r>
            </w:hyperlink>
          </w:p>
        </w:tc>
      </w:tr>
      <w:tr w:rsidR="00D02BD1" w14:paraId="5F0E4B98" w14:textId="77777777" w:rsidTr="00D02BD1">
        <w:tc>
          <w:tcPr>
            <w:tcW w:w="5421" w:type="dxa"/>
            <w:hideMark/>
          </w:tcPr>
          <w:p w14:paraId="155DA348" w14:textId="77777777" w:rsidR="00D02BD1" w:rsidRDefault="00D02BD1">
            <w:pPr>
              <w:rPr>
                <w:rFonts w:ascii="Segoe UI" w:hAnsi="Segoe UI" w:cs="Segoe UI"/>
                <w:color w:val="161616"/>
              </w:rPr>
            </w:pPr>
            <w:r>
              <w:rPr>
                <w:rFonts w:ascii="Segoe UI" w:hAnsi="Segoe UI" w:cs="Segoe UI"/>
                <w:color w:val="161616"/>
              </w:rPr>
              <w:t>Kerberos authentication</w:t>
            </w:r>
          </w:p>
        </w:tc>
        <w:tc>
          <w:tcPr>
            <w:tcW w:w="1383" w:type="dxa"/>
            <w:vAlign w:val="center"/>
            <w:hideMark/>
          </w:tcPr>
          <w:p w14:paraId="72CCEB65" w14:textId="77777777" w:rsidR="00D02BD1" w:rsidRDefault="00000000" w:rsidP="00D02BD1">
            <w:pPr>
              <w:jc w:val="center"/>
              <w:rPr>
                <w:rFonts w:ascii="Segoe UI" w:hAnsi="Segoe UI" w:cs="Segoe UI"/>
                <w:color w:val="161616"/>
              </w:rPr>
            </w:pPr>
            <w:hyperlink r:id="rId29" w:history="1">
              <w:r w:rsidR="00D02BD1">
                <w:rPr>
                  <w:rStyle w:val="Hyperlink"/>
                  <w:rFonts w:ascii="Segoe UI" w:hAnsi="Segoe UI" w:cs="Segoe UI"/>
                </w:rPr>
                <w:t>Yes</w:t>
              </w:r>
            </w:hyperlink>
          </w:p>
        </w:tc>
        <w:tc>
          <w:tcPr>
            <w:tcW w:w="2268" w:type="dxa"/>
            <w:vAlign w:val="center"/>
            <w:hideMark/>
          </w:tcPr>
          <w:p w14:paraId="3A6F68A5" w14:textId="77777777" w:rsidR="00D02BD1" w:rsidRDefault="00000000" w:rsidP="00D02BD1">
            <w:pPr>
              <w:jc w:val="center"/>
              <w:rPr>
                <w:rFonts w:ascii="Segoe UI" w:hAnsi="Segoe UI" w:cs="Segoe UI"/>
                <w:color w:val="161616"/>
              </w:rPr>
            </w:pPr>
            <w:hyperlink r:id="rId30" w:history="1">
              <w:r w:rsidR="00D02BD1">
                <w:rPr>
                  <w:rStyle w:val="Hyperlink"/>
                  <w:rFonts w:ascii="Segoe UI" w:hAnsi="Segoe UI" w:cs="Segoe UI"/>
                </w:rPr>
                <w:t>Yes</w:t>
              </w:r>
            </w:hyperlink>
          </w:p>
        </w:tc>
      </w:tr>
      <w:tr w:rsidR="00D02BD1" w14:paraId="7CB5595E" w14:textId="77777777" w:rsidTr="00D02BD1">
        <w:tc>
          <w:tcPr>
            <w:tcW w:w="5421" w:type="dxa"/>
            <w:hideMark/>
          </w:tcPr>
          <w:p w14:paraId="4276F543" w14:textId="77777777" w:rsidR="00D02BD1" w:rsidRDefault="00D02BD1">
            <w:pPr>
              <w:rPr>
                <w:rFonts w:ascii="Segoe UI" w:hAnsi="Segoe UI" w:cs="Segoe UI"/>
                <w:color w:val="161616"/>
              </w:rPr>
            </w:pPr>
            <w:r>
              <w:rPr>
                <w:rFonts w:ascii="Segoe UI" w:hAnsi="Segoe UI" w:cs="Segoe UI"/>
                <w:color w:val="161616"/>
              </w:rPr>
              <w:t>Shareable link</w:t>
            </w:r>
          </w:p>
        </w:tc>
        <w:tc>
          <w:tcPr>
            <w:tcW w:w="1383" w:type="dxa"/>
            <w:vAlign w:val="center"/>
            <w:hideMark/>
          </w:tcPr>
          <w:p w14:paraId="269D9AB6" w14:textId="77777777" w:rsidR="00D02BD1" w:rsidRDefault="00D02BD1" w:rsidP="00D02BD1">
            <w:pPr>
              <w:jc w:val="center"/>
              <w:rPr>
                <w:rFonts w:ascii="Segoe UI" w:hAnsi="Segoe UI" w:cs="Segoe UI"/>
                <w:color w:val="161616"/>
              </w:rPr>
            </w:pPr>
            <w:r>
              <w:rPr>
                <w:rFonts w:ascii="Segoe UI" w:hAnsi="Segoe UI" w:cs="Segoe UI"/>
                <w:color w:val="161616"/>
              </w:rPr>
              <w:t>No</w:t>
            </w:r>
          </w:p>
        </w:tc>
        <w:tc>
          <w:tcPr>
            <w:tcW w:w="2268" w:type="dxa"/>
            <w:vAlign w:val="center"/>
            <w:hideMark/>
          </w:tcPr>
          <w:p w14:paraId="0744FD48" w14:textId="77777777" w:rsidR="00D02BD1" w:rsidRDefault="00000000" w:rsidP="00D02BD1">
            <w:pPr>
              <w:jc w:val="center"/>
              <w:rPr>
                <w:rFonts w:ascii="Segoe UI" w:hAnsi="Segoe UI" w:cs="Segoe UI"/>
                <w:color w:val="161616"/>
              </w:rPr>
            </w:pPr>
            <w:hyperlink r:id="rId31" w:history="1">
              <w:r w:rsidR="00D02BD1">
                <w:rPr>
                  <w:rStyle w:val="Hyperlink"/>
                  <w:rFonts w:ascii="Segoe UI" w:hAnsi="Segoe UI" w:cs="Segoe UI"/>
                </w:rPr>
                <w:t>Yes</w:t>
              </w:r>
            </w:hyperlink>
          </w:p>
        </w:tc>
      </w:tr>
      <w:tr w:rsidR="00D02BD1" w14:paraId="615EFEBE" w14:textId="77777777" w:rsidTr="00D02BD1">
        <w:tc>
          <w:tcPr>
            <w:tcW w:w="5421" w:type="dxa"/>
            <w:hideMark/>
          </w:tcPr>
          <w:p w14:paraId="54325D6A" w14:textId="77777777" w:rsidR="00D02BD1" w:rsidRDefault="00D02BD1">
            <w:pPr>
              <w:rPr>
                <w:rFonts w:ascii="Segoe UI" w:hAnsi="Segoe UI" w:cs="Segoe UI"/>
                <w:color w:val="161616"/>
              </w:rPr>
            </w:pPr>
            <w:r>
              <w:rPr>
                <w:rFonts w:ascii="Segoe UI" w:hAnsi="Segoe UI" w:cs="Segoe UI"/>
                <w:color w:val="161616"/>
              </w:rPr>
              <w:t>Connect to VMs via IP address</w:t>
            </w:r>
          </w:p>
        </w:tc>
        <w:tc>
          <w:tcPr>
            <w:tcW w:w="1383" w:type="dxa"/>
            <w:vAlign w:val="center"/>
            <w:hideMark/>
          </w:tcPr>
          <w:p w14:paraId="65AC38BE" w14:textId="77777777" w:rsidR="00D02BD1" w:rsidRDefault="00D02BD1" w:rsidP="00D02BD1">
            <w:pPr>
              <w:jc w:val="center"/>
              <w:rPr>
                <w:rFonts w:ascii="Segoe UI" w:hAnsi="Segoe UI" w:cs="Segoe UI"/>
                <w:color w:val="161616"/>
              </w:rPr>
            </w:pPr>
            <w:r>
              <w:rPr>
                <w:rFonts w:ascii="Segoe UI" w:hAnsi="Segoe UI" w:cs="Segoe UI"/>
                <w:color w:val="161616"/>
              </w:rPr>
              <w:t>No</w:t>
            </w:r>
          </w:p>
        </w:tc>
        <w:tc>
          <w:tcPr>
            <w:tcW w:w="2268" w:type="dxa"/>
            <w:vAlign w:val="center"/>
            <w:hideMark/>
          </w:tcPr>
          <w:p w14:paraId="1B09C889" w14:textId="77777777" w:rsidR="00D02BD1" w:rsidRDefault="00000000" w:rsidP="00D02BD1">
            <w:pPr>
              <w:jc w:val="center"/>
              <w:rPr>
                <w:rFonts w:ascii="Segoe UI" w:hAnsi="Segoe UI" w:cs="Segoe UI"/>
                <w:color w:val="161616"/>
              </w:rPr>
            </w:pPr>
            <w:hyperlink r:id="rId32" w:history="1">
              <w:r w:rsidR="00D02BD1">
                <w:rPr>
                  <w:rStyle w:val="Hyperlink"/>
                  <w:rFonts w:ascii="Segoe UI" w:hAnsi="Segoe UI" w:cs="Segoe UI"/>
                </w:rPr>
                <w:t>Yes</w:t>
              </w:r>
            </w:hyperlink>
          </w:p>
        </w:tc>
      </w:tr>
      <w:tr w:rsidR="00D02BD1" w14:paraId="6F8284FD" w14:textId="77777777" w:rsidTr="00D02BD1">
        <w:tc>
          <w:tcPr>
            <w:tcW w:w="5421" w:type="dxa"/>
            <w:hideMark/>
          </w:tcPr>
          <w:p w14:paraId="145FAA19" w14:textId="77777777" w:rsidR="00D02BD1" w:rsidRDefault="00D02BD1">
            <w:pPr>
              <w:rPr>
                <w:rFonts w:ascii="Segoe UI" w:hAnsi="Segoe UI" w:cs="Segoe UI"/>
                <w:color w:val="161616"/>
              </w:rPr>
            </w:pPr>
            <w:r>
              <w:rPr>
                <w:rFonts w:ascii="Segoe UI" w:hAnsi="Segoe UI" w:cs="Segoe UI"/>
                <w:color w:val="161616"/>
              </w:rPr>
              <w:t>VM audio output</w:t>
            </w:r>
          </w:p>
        </w:tc>
        <w:tc>
          <w:tcPr>
            <w:tcW w:w="1383" w:type="dxa"/>
            <w:vAlign w:val="center"/>
            <w:hideMark/>
          </w:tcPr>
          <w:p w14:paraId="59E4DE3F" w14:textId="77777777" w:rsidR="00D02BD1" w:rsidRDefault="00D02BD1" w:rsidP="00D02BD1">
            <w:pPr>
              <w:jc w:val="center"/>
              <w:rPr>
                <w:rFonts w:ascii="Segoe UI" w:hAnsi="Segoe UI" w:cs="Segoe UI"/>
                <w:color w:val="161616"/>
              </w:rPr>
            </w:pPr>
            <w:r>
              <w:rPr>
                <w:rFonts w:ascii="Segoe UI" w:hAnsi="Segoe UI" w:cs="Segoe UI"/>
                <w:color w:val="161616"/>
              </w:rPr>
              <w:t>Yes</w:t>
            </w:r>
          </w:p>
        </w:tc>
        <w:tc>
          <w:tcPr>
            <w:tcW w:w="2268" w:type="dxa"/>
            <w:vAlign w:val="center"/>
            <w:hideMark/>
          </w:tcPr>
          <w:p w14:paraId="3C2EEE8E" w14:textId="77777777" w:rsidR="00D02BD1" w:rsidRDefault="00D02BD1" w:rsidP="00D02BD1">
            <w:pPr>
              <w:jc w:val="center"/>
              <w:rPr>
                <w:rFonts w:ascii="Segoe UI" w:hAnsi="Segoe UI" w:cs="Segoe UI"/>
                <w:color w:val="161616"/>
              </w:rPr>
            </w:pPr>
            <w:r>
              <w:rPr>
                <w:rFonts w:ascii="Segoe UI" w:hAnsi="Segoe UI" w:cs="Segoe UI"/>
                <w:color w:val="161616"/>
              </w:rPr>
              <w:t>Yes</w:t>
            </w:r>
          </w:p>
        </w:tc>
      </w:tr>
      <w:tr w:rsidR="00D02BD1" w14:paraId="75912FB0" w14:textId="77777777" w:rsidTr="00D02BD1">
        <w:tc>
          <w:tcPr>
            <w:tcW w:w="5421" w:type="dxa"/>
            <w:hideMark/>
          </w:tcPr>
          <w:p w14:paraId="7D34E215" w14:textId="77777777" w:rsidR="00D02BD1" w:rsidRDefault="00D02BD1">
            <w:pPr>
              <w:rPr>
                <w:rFonts w:ascii="Segoe UI" w:hAnsi="Segoe UI" w:cs="Segoe UI"/>
                <w:color w:val="161616"/>
              </w:rPr>
            </w:pPr>
            <w:r>
              <w:rPr>
                <w:rFonts w:ascii="Segoe UI" w:hAnsi="Segoe UI" w:cs="Segoe UI"/>
                <w:color w:val="161616"/>
              </w:rPr>
              <w:t>Disable copy/paste (web-based clients)</w:t>
            </w:r>
          </w:p>
        </w:tc>
        <w:tc>
          <w:tcPr>
            <w:tcW w:w="1383" w:type="dxa"/>
            <w:vAlign w:val="center"/>
            <w:hideMark/>
          </w:tcPr>
          <w:p w14:paraId="498946EC" w14:textId="77777777" w:rsidR="00D02BD1" w:rsidRDefault="00D02BD1" w:rsidP="00D02BD1">
            <w:pPr>
              <w:jc w:val="center"/>
              <w:rPr>
                <w:rFonts w:ascii="Segoe UI" w:hAnsi="Segoe UI" w:cs="Segoe UI"/>
                <w:color w:val="161616"/>
              </w:rPr>
            </w:pPr>
            <w:r>
              <w:rPr>
                <w:rFonts w:ascii="Segoe UI" w:hAnsi="Segoe UI" w:cs="Segoe UI"/>
                <w:color w:val="161616"/>
              </w:rPr>
              <w:t>No</w:t>
            </w:r>
          </w:p>
        </w:tc>
        <w:tc>
          <w:tcPr>
            <w:tcW w:w="2268" w:type="dxa"/>
            <w:vAlign w:val="center"/>
            <w:hideMark/>
          </w:tcPr>
          <w:p w14:paraId="3272B4DC" w14:textId="77777777" w:rsidR="00D02BD1" w:rsidRDefault="00D02BD1" w:rsidP="00D02BD1">
            <w:pPr>
              <w:keepNext/>
              <w:jc w:val="center"/>
              <w:rPr>
                <w:rFonts w:ascii="Segoe UI" w:hAnsi="Segoe UI" w:cs="Segoe UI"/>
                <w:color w:val="161616"/>
              </w:rPr>
            </w:pPr>
            <w:r>
              <w:rPr>
                <w:rFonts w:ascii="Segoe UI" w:hAnsi="Segoe UI" w:cs="Segoe UI"/>
                <w:color w:val="161616"/>
              </w:rPr>
              <w:t>Yes</w:t>
            </w:r>
          </w:p>
        </w:tc>
      </w:tr>
    </w:tbl>
    <w:p w14:paraId="6B9B6E28" w14:textId="344CBE1B" w:rsidR="00D02BD1" w:rsidRDefault="00D02BD1" w:rsidP="00D02BD1">
      <w:pPr>
        <w:pStyle w:val="Caption"/>
        <w:jc w:val="center"/>
      </w:pPr>
      <w:r>
        <w:t xml:space="preserve">Table </w:t>
      </w:r>
      <w:r>
        <w:fldChar w:fldCharType="begin"/>
      </w:r>
      <w:r>
        <w:instrText>SEQ Table \* ARABIC</w:instrText>
      </w:r>
      <w:r>
        <w:fldChar w:fldCharType="separate"/>
      </w:r>
      <w:r w:rsidR="00BC01A0">
        <w:rPr>
          <w:noProof/>
        </w:rPr>
        <w:t>5</w:t>
      </w:r>
      <w:r>
        <w:fldChar w:fldCharType="end"/>
      </w:r>
      <w:r>
        <w:t>: Comparison of Bastion SKU Features</w:t>
      </w:r>
    </w:p>
    <w:p w14:paraId="392B427B" w14:textId="5801BC4B" w:rsidR="00BB11AE" w:rsidRDefault="00AD3A63" w:rsidP="008F1E52">
      <w:pPr>
        <w:pStyle w:val="Heading2"/>
      </w:pPr>
      <w:r>
        <w:t xml:space="preserve"> </w:t>
      </w:r>
      <w:bookmarkStart w:id="27" w:name="_Toc156486134"/>
      <w:r w:rsidR="00BB11AE">
        <w:t>RBAC</w:t>
      </w:r>
      <w:bookmarkEnd w:id="27"/>
    </w:p>
    <w:p w14:paraId="4783E2C2" w14:textId="781E2531" w:rsidR="00CB76E0" w:rsidRPr="0067607D" w:rsidRDefault="00B65AE7" w:rsidP="00CB76E0">
      <w:pPr>
        <w:pStyle w:val="BodyText"/>
        <w:jc w:val="both"/>
      </w:pPr>
      <w:r w:rsidRPr="0067607D">
        <w:t xml:space="preserve">The </w:t>
      </w:r>
      <w:r w:rsidR="008C7272">
        <w:t xml:space="preserve">Reader role must be applied to the various target resources to allow the user access to the target VM. If the user does not have the Reader role on all the required resources, they will not be able to access the machine:  </w:t>
      </w:r>
    </w:p>
    <w:tbl>
      <w:tblPr>
        <w:tblStyle w:val="AVTable1"/>
        <w:tblW w:w="0" w:type="auto"/>
        <w:tblLook w:val="04A0" w:firstRow="1" w:lastRow="0" w:firstColumn="1" w:lastColumn="0" w:noHBand="0" w:noVBand="1"/>
      </w:tblPr>
      <w:tblGrid>
        <w:gridCol w:w="2203"/>
        <w:gridCol w:w="3706"/>
        <w:gridCol w:w="3118"/>
      </w:tblGrid>
      <w:tr w:rsidR="002203BA" w:rsidRPr="00CB76E0" w14:paraId="28BE6462" w14:textId="29B6C74F" w:rsidTr="002203BA">
        <w:trPr>
          <w:cnfStyle w:val="100000000000" w:firstRow="1" w:lastRow="0" w:firstColumn="0" w:lastColumn="0" w:oddVBand="0" w:evenVBand="0" w:oddHBand="0" w:evenHBand="0" w:firstRowFirstColumn="0" w:firstRowLastColumn="0" w:lastRowFirstColumn="0" w:lastRowLastColumn="0"/>
        </w:trPr>
        <w:tc>
          <w:tcPr>
            <w:tcW w:w="2203" w:type="dxa"/>
          </w:tcPr>
          <w:p w14:paraId="299F10A8" w14:textId="77777777" w:rsidR="002203BA" w:rsidRPr="00371C30" w:rsidRDefault="002203BA" w:rsidP="000F7AF7">
            <w:pPr>
              <w:pStyle w:val="BodyText"/>
              <w:jc w:val="both"/>
              <w:rPr>
                <w:color w:val="FFFFFF" w:themeColor="background1"/>
              </w:rPr>
            </w:pPr>
            <w:r w:rsidRPr="00371C30">
              <w:rPr>
                <w:color w:val="FFFFFF" w:themeColor="background1"/>
              </w:rPr>
              <w:t>Role Name</w:t>
            </w:r>
          </w:p>
        </w:tc>
        <w:tc>
          <w:tcPr>
            <w:tcW w:w="3706" w:type="dxa"/>
          </w:tcPr>
          <w:p w14:paraId="564ED140" w14:textId="77777777" w:rsidR="002203BA" w:rsidRPr="00371C30" w:rsidRDefault="002203BA" w:rsidP="000F7AF7">
            <w:pPr>
              <w:pStyle w:val="BodyText"/>
              <w:jc w:val="both"/>
              <w:rPr>
                <w:color w:val="FFFFFF" w:themeColor="background1"/>
              </w:rPr>
            </w:pPr>
            <w:r w:rsidRPr="00371C30">
              <w:rPr>
                <w:color w:val="FFFFFF" w:themeColor="background1"/>
              </w:rPr>
              <w:t>Description</w:t>
            </w:r>
          </w:p>
        </w:tc>
        <w:tc>
          <w:tcPr>
            <w:tcW w:w="3118" w:type="dxa"/>
          </w:tcPr>
          <w:p w14:paraId="6408ED60" w14:textId="46618ACB" w:rsidR="002203BA" w:rsidRPr="00371C30" w:rsidRDefault="002203BA" w:rsidP="000F7AF7">
            <w:pPr>
              <w:pStyle w:val="BodyText"/>
              <w:jc w:val="both"/>
              <w:rPr>
                <w:color w:val="FFFFFF" w:themeColor="background1"/>
              </w:rPr>
            </w:pPr>
            <w:r w:rsidRPr="00371C30">
              <w:rPr>
                <w:color w:val="FFFFFF" w:themeColor="background1"/>
              </w:rPr>
              <w:t>Target Resource</w:t>
            </w:r>
          </w:p>
        </w:tc>
      </w:tr>
      <w:tr w:rsidR="002203BA" w:rsidRPr="00CB76E0" w14:paraId="11665B16" w14:textId="2A44BEF9" w:rsidTr="002203BA">
        <w:tc>
          <w:tcPr>
            <w:tcW w:w="2203" w:type="dxa"/>
          </w:tcPr>
          <w:p w14:paraId="2B1DDF2A" w14:textId="70AD985A" w:rsidR="002203BA" w:rsidRPr="00371C30" w:rsidRDefault="008C7272" w:rsidP="000F7AF7">
            <w:pPr>
              <w:pStyle w:val="BodyText"/>
              <w:jc w:val="both"/>
            </w:pPr>
            <w:r w:rsidRPr="00371C30">
              <w:t>Reader</w:t>
            </w:r>
          </w:p>
        </w:tc>
        <w:tc>
          <w:tcPr>
            <w:tcW w:w="3706" w:type="dxa"/>
          </w:tcPr>
          <w:p w14:paraId="340726C0" w14:textId="3F9F7DDA" w:rsidR="002203BA" w:rsidRPr="00371C30" w:rsidRDefault="008C7272" w:rsidP="00371C30">
            <w:pPr>
              <w:spacing w:line="240" w:lineRule="auto"/>
              <w:rPr>
                <w:rFonts w:cs="Arial"/>
                <w:color w:val="161616"/>
              </w:rPr>
            </w:pPr>
            <w:r w:rsidRPr="00371C30">
              <w:rPr>
                <w:rFonts w:cs="Arial"/>
                <w:color w:val="161616"/>
              </w:rPr>
              <w:t>Grants user Read access to the Target Resource</w:t>
            </w:r>
          </w:p>
        </w:tc>
        <w:tc>
          <w:tcPr>
            <w:tcW w:w="3118" w:type="dxa"/>
          </w:tcPr>
          <w:p w14:paraId="2A5F2FB3" w14:textId="5D56D102" w:rsidR="002203BA" w:rsidRPr="00371C30" w:rsidRDefault="002203BA" w:rsidP="00371C30">
            <w:pPr>
              <w:spacing w:line="240" w:lineRule="auto"/>
              <w:rPr>
                <w:rFonts w:cs="Arial"/>
                <w:color w:val="161616"/>
              </w:rPr>
            </w:pPr>
            <w:r w:rsidRPr="00371C30">
              <w:rPr>
                <w:rFonts w:cs="Arial"/>
                <w:color w:val="161616"/>
              </w:rPr>
              <w:t>Virtual Machine</w:t>
            </w:r>
          </w:p>
        </w:tc>
      </w:tr>
      <w:tr w:rsidR="00443782" w:rsidRPr="00CB76E0" w14:paraId="6B9EF577" w14:textId="4C060B76" w:rsidTr="002203BA">
        <w:tc>
          <w:tcPr>
            <w:tcW w:w="2203" w:type="dxa"/>
          </w:tcPr>
          <w:p w14:paraId="1EC10B79" w14:textId="0845F01D" w:rsidR="00443782" w:rsidRPr="00371C30" w:rsidRDefault="00443782" w:rsidP="00443782">
            <w:pPr>
              <w:pStyle w:val="BodyText"/>
              <w:jc w:val="both"/>
            </w:pPr>
            <w:r w:rsidRPr="00371C30">
              <w:t>Reader</w:t>
            </w:r>
          </w:p>
        </w:tc>
        <w:tc>
          <w:tcPr>
            <w:tcW w:w="3706" w:type="dxa"/>
          </w:tcPr>
          <w:p w14:paraId="6EE1E870" w14:textId="3BC7E03D" w:rsidR="00443782" w:rsidRPr="00371C30" w:rsidRDefault="00443782" w:rsidP="00371C30">
            <w:pPr>
              <w:pStyle w:val="BodyText"/>
              <w:keepNext/>
              <w:rPr>
                <w:rFonts w:cs="Arial"/>
              </w:rPr>
            </w:pPr>
            <w:r w:rsidRPr="00371C30">
              <w:rPr>
                <w:rFonts w:cs="Arial"/>
                <w:color w:val="161616"/>
              </w:rPr>
              <w:t>Grants user Read access to the Target Resource</w:t>
            </w:r>
          </w:p>
        </w:tc>
        <w:tc>
          <w:tcPr>
            <w:tcW w:w="3118" w:type="dxa"/>
          </w:tcPr>
          <w:p w14:paraId="1EF295CC" w14:textId="44F4C211" w:rsidR="00443782" w:rsidRPr="00371C30" w:rsidRDefault="00443782" w:rsidP="00371C30">
            <w:pPr>
              <w:pStyle w:val="BodyText"/>
              <w:keepNext/>
              <w:rPr>
                <w:rFonts w:cs="Arial"/>
              </w:rPr>
            </w:pPr>
            <w:r w:rsidRPr="00371C30">
              <w:rPr>
                <w:rFonts w:cs="Arial"/>
              </w:rPr>
              <w:t>NIC attached to Virtual Machine</w:t>
            </w:r>
          </w:p>
        </w:tc>
      </w:tr>
      <w:tr w:rsidR="00443782" w:rsidRPr="00CB76E0" w14:paraId="715CC9C7" w14:textId="77777777" w:rsidTr="002203BA">
        <w:tc>
          <w:tcPr>
            <w:tcW w:w="2203" w:type="dxa"/>
          </w:tcPr>
          <w:p w14:paraId="0E23E994" w14:textId="538A10C3" w:rsidR="00443782" w:rsidRPr="00371C30" w:rsidRDefault="00443782" w:rsidP="00443782">
            <w:pPr>
              <w:pStyle w:val="BodyText"/>
              <w:jc w:val="both"/>
            </w:pPr>
            <w:r w:rsidRPr="00371C30">
              <w:t>Reader</w:t>
            </w:r>
          </w:p>
        </w:tc>
        <w:tc>
          <w:tcPr>
            <w:tcW w:w="3706" w:type="dxa"/>
          </w:tcPr>
          <w:p w14:paraId="12C49947" w14:textId="7DF26710" w:rsidR="00443782" w:rsidRPr="00371C30" w:rsidRDefault="00443782" w:rsidP="00371C30">
            <w:pPr>
              <w:pStyle w:val="BodyText"/>
              <w:keepNext/>
              <w:rPr>
                <w:rFonts w:cs="Arial"/>
              </w:rPr>
            </w:pPr>
            <w:r w:rsidRPr="00371C30">
              <w:rPr>
                <w:rFonts w:cs="Arial"/>
                <w:color w:val="161616"/>
              </w:rPr>
              <w:t>Grants user Read access to the Target Resource</w:t>
            </w:r>
          </w:p>
        </w:tc>
        <w:tc>
          <w:tcPr>
            <w:tcW w:w="3118" w:type="dxa"/>
          </w:tcPr>
          <w:p w14:paraId="1B38E959" w14:textId="008FD1CC" w:rsidR="00443782" w:rsidRPr="00371C30" w:rsidRDefault="00443782" w:rsidP="00371C30">
            <w:pPr>
              <w:pStyle w:val="BodyText"/>
              <w:keepNext/>
              <w:rPr>
                <w:rFonts w:cs="Arial"/>
              </w:rPr>
            </w:pPr>
            <w:r w:rsidRPr="00371C30">
              <w:rPr>
                <w:rFonts w:cs="Arial"/>
              </w:rPr>
              <w:t>Bastion</w:t>
            </w:r>
          </w:p>
        </w:tc>
      </w:tr>
    </w:tbl>
    <w:p w14:paraId="4C3BBBE8" w14:textId="43294372" w:rsidR="00CB76E0" w:rsidRDefault="00CB76E0" w:rsidP="00CB76E0">
      <w:pPr>
        <w:pStyle w:val="Caption"/>
        <w:jc w:val="center"/>
      </w:pPr>
      <w:r w:rsidRPr="0067607D">
        <w:t xml:space="preserve">Table </w:t>
      </w:r>
      <w:r>
        <w:fldChar w:fldCharType="begin"/>
      </w:r>
      <w:r>
        <w:instrText>SEQ Table \* ARABIC</w:instrText>
      </w:r>
      <w:r>
        <w:fldChar w:fldCharType="separate"/>
      </w:r>
      <w:r w:rsidR="00BC01A0">
        <w:rPr>
          <w:noProof/>
        </w:rPr>
        <w:t>6</w:t>
      </w:r>
      <w:r>
        <w:fldChar w:fldCharType="end"/>
      </w:r>
      <w:r w:rsidRPr="0067607D">
        <w:t>: RBAC roles relevant for this core service</w:t>
      </w:r>
    </w:p>
    <w:p w14:paraId="460D93C0" w14:textId="77777777" w:rsidR="009A10FB" w:rsidRDefault="009A10FB" w:rsidP="009A10FB"/>
    <w:p w14:paraId="5F417192" w14:textId="77777777" w:rsidR="003074B5" w:rsidRDefault="003074B5" w:rsidP="009A10FB"/>
    <w:p w14:paraId="0A0B5F55" w14:textId="77777777" w:rsidR="003074B5" w:rsidRDefault="003074B5" w:rsidP="009A10FB"/>
    <w:p w14:paraId="54078DC3" w14:textId="77777777" w:rsidR="003074B5" w:rsidRDefault="003074B5" w:rsidP="009A10FB"/>
    <w:p w14:paraId="2D1A644D" w14:textId="77777777" w:rsidR="003074B5" w:rsidRDefault="003074B5" w:rsidP="009A10FB"/>
    <w:p w14:paraId="0FF44C17" w14:textId="77777777" w:rsidR="003074B5" w:rsidRDefault="003074B5" w:rsidP="009A10FB"/>
    <w:p w14:paraId="548CE799" w14:textId="77777777" w:rsidR="003074B5" w:rsidRDefault="003074B5" w:rsidP="009A10FB"/>
    <w:p w14:paraId="6524B6A5" w14:textId="77777777" w:rsidR="003074B5" w:rsidRDefault="003074B5" w:rsidP="009A10FB"/>
    <w:p w14:paraId="286ACFF3" w14:textId="77777777" w:rsidR="003074B5" w:rsidRDefault="003074B5" w:rsidP="009A10FB"/>
    <w:p w14:paraId="06E29A3B" w14:textId="77777777" w:rsidR="003074B5" w:rsidRDefault="003074B5" w:rsidP="009A10FB"/>
    <w:p w14:paraId="5968CE01" w14:textId="77777777" w:rsidR="003074B5" w:rsidRDefault="003074B5" w:rsidP="009A10FB"/>
    <w:p w14:paraId="61ABCA22" w14:textId="77777777" w:rsidR="003074B5" w:rsidRDefault="003074B5" w:rsidP="009A10FB"/>
    <w:p w14:paraId="6B27B6F7" w14:textId="77777777" w:rsidR="003074B5" w:rsidRDefault="003074B5" w:rsidP="009A10FB"/>
    <w:p w14:paraId="2401B3C1" w14:textId="77777777" w:rsidR="003074B5" w:rsidRDefault="003074B5" w:rsidP="009A10FB"/>
    <w:p w14:paraId="3485CC60" w14:textId="77777777" w:rsidR="003074B5" w:rsidRDefault="003074B5" w:rsidP="009A10FB"/>
    <w:p w14:paraId="53FABA54" w14:textId="77777777" w:rsidR="003074B5" w:rsidRDefault="003074B5" w:rsidP="009A10FB"/>
    <w:p w14:paraId="62712DFB" w14:textId="77777777" w:rsidR="003074B5" w:rsidRDefault="003074B5" w:rsidP="009A10FB"/>
    <w:p w14:paraId="4EAC8A59" w14:textId="77777777" w:rsidR="003074B5" w:rsidRDefault="003074B5" w:rsidP="009A10FB"/>
    <w:p w14:paraId="4CE89A7E" w14:textId="77777777" w:rsidR="003074B5" w:rsidRPr="009A10FB" w:rsidRDefault="003074B5" w:rsidP="009A10FB"/>
    <w:p w14:paraId="1320E252" w14:textId="0156448D" w:rsidR="00525B21" w:rsidRDefault="00525B21" w:rsidP="00525B21">
      <w:pPr>
        <w:pStyle w:val="Heading2"/>
      </w:pPr>
      <w:bookmarkStart w:id="28" w:name="_Toc156486135"/>
      <w:r>
        <w:t xml:space="preserve">Solution </w:t>
      </w:r>
      <w:r w:rsidR="00AE7D6D">
        <w:t>D</w:t>
      </w:r>
      <w:r>
        <w:t>iagram</w:t>
      </w:r>
      <w:bookmarkEnd w:id="28"/>
    </w:p>
    <w:p w14:paraId="17DF9E3A" w14:textId="77777777" w:rsidR="00095D72" w:rsidRDefault="003074B5" w:rsidP="00095D72">
      <w:pPr>
        <w:pStyle w:val="BodyText"/>
        <w:keepNext/>
      </w:pPr>
      <w:r>
        <w:object w:dxaOrig="9770" w:dyaOrig="6670" w14:anchorId="3E0D1E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07.5pt" o:ole="">
            <v:imagedata r:id="rId33" o:title=""/>
          </v:shape>
          <o:OLEObject Type="Embed" ProgID="Visio.Drawing.15" ShapeID="_x0000_i1025" DrawAspect="Content" ObjectID="_1770465465" r:id="rId34"/>
        </w:object>
      </w:r>
    </w:p>
    <w:p w14:paraId="40368368" w14:textId="3650D92D" w:rsidR="003074B5" w:rsidRDefault="00095D72" w:rsidP="00095D72">
      <w:pPr>
        <w:pStyle w:val="Caption"/>
        <w:jc w:val="center"/>
      </w:pPr>
      <w:r>
        <w:t xml:space="preserve">Figure </w:t>
      </w:r>
      <w:r>
        <w:fldChar w:fldCharType="begin"/>
      </w:r>
      <w:r>
        <w:instrText>SEQ Figure \* ARABIC</w:instrText>
      </w:r>
      <w:r>
        <w:fldChar w:fldCharType="separate"/>
      </w:r>
      <w:r>
        <w:rPr>
          <w:noProof/>
        </w:rPr>
        <w:t>2</w:t>
      </w:r>
      <w:r>
        <w:fldChar w:fldCharType="end"/>
      </w:r>
      <w:r>
        <w:t xml:space="preserve">: Centralised Azure Bastion deployment in Hub-and-Spoke </w:t>
      </w:r>
      <w:proofErr w:type="gramStart"/>
      <w:r>
        <w:t>topology</w:t>
      </w:r>
      <w:proofErr w:type="gramEnd"/>
    </w:p>
    <w:p w14:paraId="76547BA0" w14:textId="77777777" w:rsidR="00095D72" w:rsidRDefault="00095D72" w:rsidP="00525B21">
      <w:pPr>
        <w:pStyle w:val="BodyText"/>
      </w:pPr>
    </w:p>
    <w:p w14:paraId="76D4AAC1" w14:textId="7FFDADE1" w:rsidR="00525B21" w:rsidRDefault="00525B21" w:rsidP="00525B21">
      <w:pPr>
        <w:pStyle w:val="Heading2"/>
      </w:pPr>
      <w:bookmarkStart w:id="29" w:name="_Toc156486136"/>
      <w:r>
        <w:t>Design Decisions and Justifications</w:t>
      </w:r>
      <w:bookmarkEnd w:id="29"/>
    </w:p>
    <w:p w14:paraId="427E9337" w14:textId="060E7602" w:rsidR="00525B21" w:rsidRDefault="00525B21" w:rsidP="007D289F">
      <w:pPr>
        <w:pStyle w:val="BodyText"/>
        <w:jc w:val="both"/>
      </w:pPr>
      <w:r>
        <w:t xml:space="preserve">This section covers the design decisions and justifications that reflect the findings of the WAF and Security alignment. This will form the baseline requirements for the </w:t>
      </w:r>
      <w:sdt>
        <w:sdtPr>
          <w:alias w:val="Category"/>
          <w:tag w:val=""/>
          <w:id w:val="1385063722"/>
          <w:placeholder>
            <w:docPart w:val="A63BF81D7D6F445BB779CB093B380196"/>
          </w:placeholder>
          <w:dataBinding w:prefixMappings="xmlns:ns0='http://purl.org/dc/elements/1.1/' xmlns:ns1='http://schemas.openxmlformats.org/package/2006/metadata/core-properties' " w:xpath="/ns1:coreProperties[1]/ns1:category[1]" w:storeItemID="{6C3C8BC8-F283-45AE-878A-BAB7291924A1}"/>
          <w:text/>
        </w:sdtPr>
        <w:sdtContent>
          <w:r w:rsidR="00673E48">
            <w:t>Azure Bastion</w:t>
          </w:r>
        </w:sdtContent>
      </w:sdt>
      <w:r>
        <w:t xml:space="preserve"> core service and will be captured in the accompanying Configuration Template with a set of pre-approved deployment settings for this resource. Any changes, modifications or removals to the pre-approved deployments must have specific approval from the Cloud Governance Forum prior to deployment. </w:t>
      </w:r>
    </w:p>
    <w:p w14:paraId="4F52A58E" w14:textId="780CFBEB" w:rsidR="00FD35BB" w:rsidRPr="001A27FD" w:rsidRDefault="00FD35BB" w:rsidP="001A27FD">
      <w:pPr>
        <w:pStyle w:val="Heading3"/>
        <w:numPr>
          <w:ilvl w:val="2"/>
          <w:numId w:val="7"/>
        </w:numPr>
        <w:jc w:val="both"/>
      </w:pPr>
      <w:bookmarkStart w:id="30" w:name="_Toc156486137"/>
      <w:r w:rsidRPr="001A27FD">
        <w:t>Azure Bastion SKU Selection</w:t>
      </w:r>
      <w:bookmarkEnd w:id="30"/>
    </w:p>
    <w:p w14:paraId="40CC81AA" w14:textId="44C6095C" w:rsidR="00FD35BB" w:rsidRPr="001A27FD" w:rsidRDefault="00FD35BB" w:rsidP="001A27FD">
      <w:pPr>
        <w:pStyle w:val="BodyText"/>
        <w:jc w:val="both"/>
      </w:pPr>
      <w:r w:rsidRPr="001A27FD">
        <w:rPr>
          <w:b/>
          <w:bCs/>
        </w:rPr>
        <w:t>Design Reference:</w:t>
      </w:r>
      <w:r w:rsidRPr="001A27FD">
        <w:t xml:space="preserve"> </w:t>
      </w:r>
      <w:r w:rsidR="006205CE" w:rsidRPr="001A27FD">
        <w:t>N/A</w:t>
      </w:r>
    </w:p>
    <w:p w14:paraId="19819EAC" w14:textId="77777777" w:rsidR="00C11F99" w:rsidRPr="001A27FD" w:rsidRDefault="00C11F99" w:rsidP="001A27FD">
      <w:pPr>
        <w:pStyle w:val="BodyText"/>
        <w:jc w:val="both"/>
        <w:rPr>
          <w:b/>
          <w:bCs/>
        </w:rPr>
      </w:pPr>
    </w:p>
    <w:p w14:paraId="3C1F1075" w14:textId="4E01B36D" w:rsidR="00FD35BB" w:rsidRPr="001A27FD" w:rsidRDefault="00FD35BB" w:rsidP="001A27FD">
      <w:pPr>
        <w:pStyle w:val="BodyText"/>
        <w:jc w:val="both"/>
      </w:pPr>
      <w:r w:rsidRPr="001A27FD">
        <w:rPr>
          <w:b/>
          <w:bCs/>
        </w:rPr>
        <w:t>Design Decision:</w:t>
      </w:r>
      <w:r w:rsidR="006205CE" w:rsidRPr="001A27FD">
        <w:t xml:space="preserve"> The Standard SKU of Bastion will be used. </w:t>
      </w:r>
    </w:p>
    <w:p w14:paraId="480B57DC" w14:textId="77777777" w:rsidR="00C11F99" w:rsidRPr="001A27FD" w:rsidRDefault="00C11F99" w:rsidP="001A27FD">
      <w:pPr>
        <w:pStyle w:val="BodyText"/>
        <w:jc w:val="both"/>
      </w:pPr>
    </w:p>
    <w:p w14:paraId="7F3D9C1F" w14:textId="29478824" w:rsidR="00FD35BB" w:rsidRPr="001A27FD" w:rsidRDefault="00FD35BB" w:rsidP="001A27FD">
      <w:pPr>
        <w:pStyle w:val="BodyText"/>
        <w:jc w:val="both"/>
      </w:pPr>
      <w:r w:rsidRPr="0C3875E6">
        <w:rPr>
          <w:b/>
          <w:bCs/>
        </w:rPr>
        <w:t>Design Justification:</w:t>
      </w:r>
      <w:r>
        <w:t xml:space="preserve"> </w:t>
      </w:r>
      <w:r w:rsidR="006205CE">
        <w:t xml:space="preserve">The Standard SKU has enhanced features that makes connectivity to Virtual Machines even more secure. It allows you to disable copy/paste for web-based </w:t>
      </w:r>
      <w:r w:rsidR="001A27FD">
        <w:t>clients and</w:t>
      </w:r>
      <w:r w:rsidR="0094392A">
        <w:t xml:space="preserve"> has Host Scaling. It also supports RDP to Linux and SSH to Windows VMs to enhance the user experience, which is not available in the Basic SKU. </w:t>
      </w:r>
      <w:commentRangeStart w:id="31"/>
      <w:commentRangeStart w:id="32"/>
      <w:r w:rsidR="0094392A">
        <w:t xml:space="preserve">Furthermore, </w:t>
      </w:r>
      <w:r w:rsidR="001A27FD">
        <w:t xml:space="preserve">the Standard SKU allows you to connect to Virtual Machines via IP address directly, which means the users are able to specify machines </w:t>
      </w:r>
      <w:proofErr w:type="gramStart"/>
      <w:r w:rsidR="001A27FD">
        <w:t>On-Premise</w:t>
      </w:r>
      <w:proofErr w:type="gramEnd"/>
      <w:r w:rsidR="001A27FD">
        <w:t xml:space="preserve"> to connect to</w:t>
      </w:r>
      <w:commentRangeEnd w:id="31"/>
      <w:r>
        <w:rPr>
          <w:rStyle w:val="CommentReference"/>
        </w:rPr>
        <w:commentReference w:id="31"/>
      </w:r>
      <w:commentRangeEnd w:id="32"/>
      <w:r w:rsidR="004F0C7B">
        <w:rPr>
          <w:rStyle w:val="CommentReference"/>
        </w:rPr>
        <w:commentReference w:id="32"/>
      </w:r>
      <w:r w:rsidR="001A27FD">
        <w:t xml:space="preserve">. </w:t>
      </w:r>
      <w:r w:rsidR="00925CFE">
        <w:t xml:space="preserve">Note that this functionality is dependent </w:t>
      </w:r>
      <w:r w:rsidR="00925CFE">
        <w:lastRenderedPageBreak/>
        <w:t xml:space="preserve">on </w:t>
      </w:r>
      <w:r w:rsidR="004F0C7B">
        <w:t xml:space="preserve">other factors such as routing, but this is a desired future state configuration. </w:t>
      </w:r>
      <w:r w:rsidR="001A27FD">
        <w:t xml:space="preserve">This is useful as it allows the transition to Cloud to become smoother by providing a single interface for RDP or SSH connectivity. </w:t>
      </w:r>
    </w:p>
    <w:p w14:paraId="7E0370D2" w14:textId="77777777" w:rsidR="00FD35BB" w:rsidRDefault="00FD35BB" w:rsidP="007D289F">
      <w:pPr>
        <w:pStyle w:val="BodyText"/>
        <w:jc w:val="both"/>
      </w:pPr>
    </w:p>
    <w:p w14:paraId="25A0D34B" w14:textId="006658B8" w:rsidR="00DA6DA9" w:rsidRPr="00221B3C" w:rsidRDefault="00175A3E" w:rsidP="007D289F">
      <w:pPr>
        <w:pStyle w:val="Heading3"/>
        <w:numPr>
          <w:ilvl w:val="2"/>
          <w:numId w:val="7"/>
        </w:numPr>
        <w:jc w:val="both"/>
      </w:pPr>
      <w:bookmarkStart w:id="33" w:name="_Toc156486138"/>
      <w:r w:rsidRPr="00221B3C">
        <w:t>Use Bastion</w:t>
      </w:r>
      <w:r w:rsidR="00A25CE8" w:rsidRPr="00221B3C">
        <w:t xml:space="preserve"> for administrative </w:t>
      </w:r>
      <w:proofErr w:type="gramStart"/>
      <w:r w:rsidR="00A25CE8" w:rsidRPr="00221B3C">
        <w:t>purposes</w:t>
      </w:r>
      <w:bookmarkEnd w:id="33"/>
      <w:proofErr w:type="gramEnd"/>
    </w:p>
    <w:p w14:paraId="2E53BC50" w14:textId="6C397737" w:rsidR="00175A3E" w:rsidRPr="00221B3C" w:rsidRDefault="00175A3E" w:rsidP="00175A3E">
      <w:pPr>
        <w:pStyle w:val="BodyText"/>
      </w:pPr>
      <w:r w:rsidRPr="00221B3C">
        <w:rPr>
          <w:b/>
          <w:bCs/>
        </w:rPr>
        <w:t>Design Reference:</w:t>
      </w:r>
      <w:r w:rsidRPr="00221B3C">
        <w:t xml:space="preserve"> </w:t>
      </w:r>
      <w:r w:rsidR="00556E40">
        <w:t xml:space="preserve">Table 3 – </w:t>
      </w:r>
      <w:hyperlink w:anchor="_Azure_Bastion_Cost" w:history="1">
        <w:r w:rsidR="00556E40" w:rsidRPr="00556E40">
          <w:rPr>
            <w:rStyle w:val="Hyperlink"/>
          </w:rPr>
          <w:t>CO1</w:t>
        </w:r>
      </w:hyperlink>
      <w:r w:rsidR="00556E40">
        <w:t xml:space="preserve">, </w:t>
      </w:r>
      <w:r w:rsidR="009A10FB">
        <w:t xml:space="preserve">Table </w:t>
      </w:r>
      <w:r w:rsidR="00556E40">
        <w:t>4</w:t>
      </w:r>
      <w:r w:rsidR="00A16934">
        <w:t xml:space="preserve"> – </w:t>
      </w:r>
      <w:hyperlink w:anchor="_Azure_Bastion_Security" w:history="1">
        <w:r w:rsidR="00A16934" w:rsidRPr="00A16934">
          <w:rPr>
            <w:rStyle w:val="Hyperlink"/>
          </w:rPr>
          <w:t>S1</w:t>
        </w:r>
      </w:hyperlink>
    </w:p>
    <w:p w14:paraId="7BD8F14B" w14:textId="77777777" w:rsidR="00A25CE8" w:rsidRPr="00221B3C" w:rsidRDefault="00A25CE8" w:rsidP="00175A3E">
      <w:pPr>
        <w:pStyle w:val="BodyText"/>
      </w:pPr>
    </w:p>
    <w:p w14:paraId="25D6AE94" w14:textId="7BF293BD" w:rsidR="00DA6DA9" w:rsidRPr="00570822" w:rsidRDefault="00DA6DA9" w:rsidP="007D289F">
      <w:pPr>
        <w:pStyle w:val="BodyText"/>
        <w:jc w:val="both"/>
      </w:pPr>
      <w:r w:rsidRPr="00570822">
        <w:rPr>
          <w:b/>
          <w:bCs/>
        </w:rPr>
        <w:t>Design Decision</w:t>
      </w:r>
      <w:r w:rsidRPr="00570822">
        <w:t xml:space="preserve">: </w:t>
      </w:r>
      <w:r w:rsidR="00175A3E" w:rsidRPr="00570822">
        <w:t xml:space="preserve">Bastion will be used for administrative duties for Azure Virtual Machines. </w:t>
      </w:r>
    </w:p>
    <w:p w14:paraId="37F41E6F" w14:textId="77777777" w:rsidR="00DA6DA9" w:rsidRPr="00570822" w:rsidRDefault="00DA6DA9" w:rsidP="007D289F">
      <w:pPr>
        <w:pStyle w:val="BodyText"/>
        <w:jc w:val="both"/>
      </w:pPr>
    </w:p>
    <w:p w14:paraId="56B786DA" w14:textId="77777777" w:rsidR="004828E4" w:rsidRDefault="00DA6DA9" w:rsidP="007D289F">
      <w:pPr>
        <w:pStyle w:val="BodyText"/>
        <w:jc w:val="both"/>
      </w:pPr>
      <w:commentRangeStart w:id="34"/>
      <w:commentRangeStart w:id="35"/>
      <w:r w:rsidRPr="2A30497A">
        <w:rPr>
          <w:b/>
          <w:bCs/>
        </w:rPr>
        <w:t>Design Justification</w:t>
      </w:r>
      <w:commentRangeEnd w:id="34"/>
      <w:r>
        <w:rPr>
          <w:rStyle w:val="CommentReference"/>
        </w:rPr>
        <w:commentReference w:id="34"/>
      </w:r>
      <w:commentRangeEnd w:id="35"/>
      <w:r w:rsidR="00BA759A">
        <w:rPr>
          <w:rStyle w:val="CommentReference"/>
        </w:rPr>
        <w:commentReference w:id="35"/>
      </w:r>
      <w:r>
        <w:t xml:space="preserve">: </w:t>
      </w:r>
      <w:r w:rsidR="00221B3C">
        <w:t xml:space="preserve">Bastion is a native PaaS solution, meaning that it is constantly updated and hardened by Microsoft, so is inherently secure. It should be used as the primary tool for RDP/SSH to Virtual Machines. </w:t>
      </w:r>
      <w:r w:rsidR="00570822">
        <w:t xml:space="preserve">If an IaaS </w:t>
      </w:r>
      <w:proofErr w:type="spellStart"/>
      <w:r w:rsidR="00570822">
        <w:t>Jumpbox</w:t>
      </w:r>
      <w:proofErr w:type="spellEnd"/>
      <w:r w:rsidR="00570822">
        <w:t xml:space="preserve"> is required, due to some tooling or application requirements, Azure Bastion should still be used to remote onto the </w:t>
      </w:r>
      <w:proofErr w:type="spellStart"/>
      <w:r w:rsidR="00570822">
        <w:t>Jumpbox</w:t>
      </w:r>
      <w:proofErr w:type="spellEnd"/>
      <w:r w:rsidR="00570822">
        <w:t xml:space="preserve"> itself. </w:t>
      </w:r>
    </w:p>
    <w:p w14:paraId="4C7AF980" w14:textId="77777777" w:rsidR="004828E4" w:rsidRDefault="004828E4" w:rsidP="007D289F">
      <w:pPr>
        <w:pStyle w:val="BodyText"/>
        <w:jc w:val="both"/>
      </w:pPr>
    </w:p>
    <w:p w14:paraId="31B9014C" w14:textId="77777777" w:rsidR="00B93D1C" w:rsidRDefault="004828E4" w:rsidP="007D289F">
      <w:pPr>
        <w:pStyle w:val="BodyText"/>
        <w:jc w:val="both"/>
      </w:pPr>
      <w:r>
        <w:t xml:space="preserve">Note that </w:t>
      </w:r>
      <w:r w:rsidR="00B721A1">
        <w:t xml:space="preserve">each Bastion deployment of the Standard SKU can support 20 </w:t>
      </w:r>
      <w:r w:rsidR="00C574DC">
        <w:t>concurrent RDP sessions and 40 concurrent SSH sessions for medium workloads (less for more data intensive workloads)</w:t>
      </w:r>
      <w:r w:rsidR="00C574DC">
        <w:rPr>
          <w:rStyle w:val="FootnoteReference"/>
        </w:rPr>
        <w:footnoteReference w:id="11"/>
      </w:r>
      <w:r w:rsidR="00C574DC">
        <w:t xml:space="preserve">. </w:t>
      </w:r>
      <w:r w:rsidR="00221B3C">
        <w:t xml:space="preserve"> </w:t>
      </w:r>
      <w:r w:rsidR="00D00C49">
        <w:t xml:space="preserve">The instances are created in the </w:t>
      </w:r>
      <w:proofErr w:type="spellStart"/>
      <w:r w:rsidR="00D00C49">
        <w:t>AzureBastionSubnet</w:t>
      </w:r>
      <w:proofErr w:type="spellEnd"/>
      <w:r w:rsidR="00F92737">
        <w:t>. The minimum recommended size for the subnet is /26 to allow for</w:t>
      </w:r>
      <w:r w:rsidR="00FC7877">
        <w:t xml:space="preserve"> this scaling to take place. </w:t>
      </w:r>
    </w:p>
    <w:p w14:paraId="66923225" w14:textId="77777777" w:rsidR="00B93D1C" w:rsidRDefault="00B93D1C" w:rsidP="007D289F">
      <w:pPr>
        <w:pStyle w:val="BodyText"/>
        <w:jc w:val="both"/>
      </w:pPr>
    </w:p>
    <w:p w14:paraId="25966D03" w14:textId="717AAA80" w:rsidR="00A25CE8" w:rsidRDefault="00B93D1C" w:rsidP="007D289F">
      <w:pPr>
        <w:pStyle w:val="BodyText"/>
        <w:jc w:val="both"/>
      </w:pPr>
      <w:r>
        <w:t>The default deployment will use two instances per Bastion host, but this can be increased as required.</w:t>
      </w:r>
      <w:r w:rsidR="00FC7877">
        <w:t xml:space="preserve"> </w:t>
      </w:r>
    </w:p>
    <w:p w14:paraId="52E20494" w14:textId="77777777" w:rsidR="00A25CE8" w:rsidRDefault="00A25CE8" w:rsidP="007D289F">
      <w:pPr>
        <w:pStyle w:val="BodyText"/>
        <w:jc w:val="both"/>
      </w:pPr>
    </w:p>
    <w:p w14:paraId="614D480E" w14:textId="49B1720E" w:rsidR="00DA6DA9" w:rsidRPr="006D1E96" w:rsidRDefault="00175A3E" w:rsidP="007D289F">
      <w:pPr>
        <w:pStyle w:val="Heading3"/>
        <w:numPr>
          <w:ilvl w:val="2"/>
          <w:numId w:val="7"/>
        </w:numPr>
        <w:jc w:val="both"/>
      </w:pPr>
      <w:bookmarkStart w:id="36" w:name="_Toc156486139"/>
      <w:r w:rsidRPr="006D1E96">
        <w:t>Network Segmentation</w:t>
      </w:r>
      <w:bookmarkEnd w:id="36"/>
    </w:p>
    <w:p w14:paraId="160BFEFC" w14:textId="0599C799" w:rsidR="00175A3E" w:rsidRPr="006D1E96" w:rsidRDefault="00175A3E" w:rsidP="00175A3E">
      <w:pPr>
        <w:pStyle w:val="BodyText"/>
      </w:pPr>
      <w:r w:rsidRPr="006D1E96">
        <w:rPr>
          <w:b/>
          <w:bCs/>
        </w:rPr>
        <w:t xml:space="preserve">Design Reference: </w:t>
      </w:r>
      <w:r w:rsidR="00770B7F" w:rsidRPr="006D1E96">
        <w:t xml:space="preserve">Microsoft Security Benchmark </w:t>
      </w:r>
      <w:hyperlink w:anchor="_Azure_Bastion_Security" w:history="1">
        <w:r w:rsidR="00770B7F" w:rsidRPr="006D1E96">
          <w:rPr>
            <w:rStyle w:val="Hyperlink"/>
          </w:rPr>
          <w:t>NS-1</w:t>
        </w:r>
      </w:hyperlink>
    </w:p>
    <w:p w14:paraId="376FFE6E" w14:textId="77777777" w:rsidR="00A25CE8" w:rsidRPr="006D1E96" w:rsidRDefault="00A25CE8" w:rsidP="00175A3E">
      <w:pPr>
        <w:pStyle w:val="BodyText"/>
      </w:pPr>
    </w:p>
    <w:p w14:paraId="6CD23346" w14:textId="388A0C5B" w:rsidR="00DA6DA9" w:rsidRPr="006D1E96" w:rsidRDefault="00DA6DA9" w:rsidP="007D289F">
      <w:pPr>
        <w:pStyle w:val="BodyText"/>
        <w:jc w:val="both"/>
      </w:pPr>
      <w:r w:rsidRPr="006D1E96">
        <w:rPr>
          <w:b/>
          <w:bCs/>
        </w:rPr>
        <w:t>Design Decision:</w:t>
      </w:r>
      <w:r w:rsidR="00175A3E" w:rsidRPr="006D1E96">
        <w:rPr>
          <w:b/>
          <w:bCs/>
        </w:rPr>
        <w:t xml:space="preserve"> </w:t>
      </w:r>
      <w:r w:rsidR="00175A3E" w:rsidRPr="006D1E96">
        <w:t>Bastion will be deployed in a virtual network</w:t>
      </w:r>
      <w:r w:rsidR="008E5B09" w:rsidRPr="006D1E96">
        <w:t xml:space="preserve"> in a subnet that is a minimum /26. </w:t>
      </w:r>
      <w:r w:rsidRPr="006D1E96">
        <w:t xml:space="preserve"> </w:t>
      </w:r>
      <w:r w:rsidR="008E5B09" w:rsidRPr="006D1E96">
        <w:t xml:space="preserve">NSGs will be used to allow Bastion control of Azure Virtual Machines. </w:t>
      </w:r>
    </w:p>
    <w:p w14:paraId="5705FDBD" w14:textId="77777777" w:rsidR="00DA6DA9" w:rsidRPr="006D1E96" w:rsidRDefault="00DA6DA9" w:rsidP="007D289F">
      <w:pPr>
        <w:pStyle w:val="BodyText"/>
        <w:jc w:val="both"/>
        <w:rPr>
          <w:b/>
          <w:bCs/>
        </w:rPr>
      </w:pPr>
    </w:p>
    <w:p w14:paraId="61793B6D" w14:textId="51E80C60" w:rsidR="00116140" w:rsidRPr="006D1E96" w:rsidRDefault="00DA6DA9" w:rsidP="007D289F">
      <w:pPr>
        <w:pStyle w:val="BodyText"/>
        <w:tabs>
          <w:tab w:val="clear" w:pos="4536"/>
          <w:tab w:val="clear" w:pos="6804"/>
          <w:tab w:val="clear" w:pos="9638"/>
          <w:tab w:val="left" w:pos="3065"/>
        </w:tabs>
        <w:jc w:val="both"/>
      </w:pPr>
      <w:r w:rsidRPr="006D1E96">
        <w:rPr>
          <w:b/>
          <w:bCs/>
        </w:rPr>
        <w:t>Design Justification:</w:t>
      </w:r>
      <w:r w:rsidR="000E0289" w:rsidRPr="006D1E96">
        <w:rPr>
          <w:b/>
          <w:bCs/>
        </w:rPr>
        <w:t xml:space="preserve"> </w:t>
      </w:r>
      <w:r w:rsidR="000E0289" w:rsidRPr="006D1E96">
        <w:t>to ensure that Bastion can appropriately manage Virtual Machines, a specific set of rules are required on the Bastion subnet</w:t>
      </w:r>
      <w:r w:rsidR="00182EB0" w:rsidRPr="006D1E96">
        <w:rPr>
          <w:rStyle w:val="FootnoteReference"/>
        </w:rPr>
        <w:footnoteReference w:id="12"/>
      </w:r>
      <w:r w:rsidR="000E0289" w:rsidRPr="006D1E96">
        <w:t>.</w:t>
      </w:r>
      <w:r w:rsidR="000E0289" w:rsidRPr="006D1E96">
        <w:rPr>
          <w:b/>
          <w:bCs/>
        </w:rPr>
        <w:t xml:space="preserve"> </w:t>
      </w:r>
      <w:r w:rsidR="00D0797A">
        <w:t>Additionally, the subnet that hosts</w:t>
      </w:r>
      <w:r w:rsidR="0070269F">
        <w:t xml:space="preserve"> the target Virtual Machine should also </w:t>
      </w:r>
      <w:r w:rsidR="00D91CE7">
        <w:t xml:space="preserve">RDP or SSH ports through. </w:t>
      </w:r>
      <w:r w:rsidR="00B03D98">
        <w:t xml:space="preserve">These requirements are detailed in the </w:t>
      </w:r>
      <w:hyperlink w:anchor="_Configuration_Templates" w:history="1">
        <w:r w:rsidR="00B03D98" w:rsidRPr="00B03D98">
          <w:rPr>
            <w:rStyle w:val="Hyperlink"/>
          </w:rPr>
          <w:t>Configuration Templates</w:t>
        </w:r>
      </w:hyperlink>
      <w:r w:rsidR="00B03D98">
        <w:t xml:space="preserve"> section. </w:t>
      </w:r>
      <w:r w:rsidR="0070269F">
        <w:t xml:space="preserve"> </w:t>
      </w:r>
    </w:p>
    <w:p w14:paraId="3591420F" w14:textId="77777777" w:rsidR="00BE1AE2" w:rsidRDefault="00BE1AE2" w:rsidP="007D289F">
      <w:pPr>
        <w:pStyle w:val="BodyText"/>
        <w:tabs>
          <w:tab w:val="clear" w:pos="4536"/>
          <w:tab w:val="clear" w:pos="6804"/>
          <w:tab w:val="clear" w:pos="9638"/>
          <w:tab w:val="left" w:pos="3065"/>
        </w:tabs>
        <w:jc w:val="both"/>
      </w:pPr>
    </w:p>
    <w:p w14:paraId="3672E22E" w14:textId="7A5351A5" w:rsidR="00BE1AE2" w:rsidRDefault="00BE1AE2" w:rsidP="00BE1AE2">
      <w:pPr>
        <w:pStyle w:val="Heading3"/>
        <w:numPr>
          <w:ilvl w:val="2"/>
          <w:numId w:val="7"/>
        </w:numPr>
        <w:jc w:val="both"/>
      </w:pPr>
      <w:bookmarkStart w:id="37" w:name="_Toc156486140"/>
      <w:r>
        <w:t>Securely manage credentials and secrets</w:t>
      </w:r>
      <w:bookmarkEnd w:id="37"/>
    </w:p>
    <w:p w14:paraId="5CC562EE" w14:textId="3C7E082F" w:rsidR="00116140" w:rsidRDefault="001545D2" w:rsidP="007D289F">
      <w:pPr>
        <w:pStyle w:val="BodyText"/>
        <w:tabs>
          <w:tab w:val="clear" w:pos="4536"/>
          <w:tab w:val="clear" w:pos="6804"/>
          <w:tab w:val="clear" w:pos="9638"/>
          <w:tab w:val="left" w:pos="3065"/>
        </w:tabs>
        <w:jc w:val="both"/>
      </w:pPr>
      <w:r w:rsidRPr="00BE1AE2">
        <w:rPr>
          <w:b/>
          <w:bCs/>
        </w:rPr>
        <w:t>Design Reference:</w:t>
      </w:r>
      <w:r>
        <w:t xml:space="preserve"> </w:t>
      </w:r>
      <w:r w:rsidR="00BE1AE2">
        <w:t xml:space="preserve">Microsoft Security Benchmark </w:t>
      </w:r>
      <w:hyperlink w:anchor="_Azure_Bastion_Security" w:history="1">
        <w:r w:rsidRPr="00BE1AE2">
          <w:rPr>
            <w:rStyle w:val="Hyperlink"/>
          </w:rPr>
          <w:t>IM-8</w:t>
        </w:r>
        <w:r w:rsidR="005A62F1" w:rsidRPr="00BE1AE2">
          <w:rPr>
            <w:rStyle w:val="Hyperlink"/>
          </w:rPr>
          <w:t>, DP-6</w:t>
        </w:r>
      </w:hyperlink>
      <w:r>
        <w:t xml:space="preserve"> </w:t>
      </w:r>
    </w:p>
    <w:p w14:paraId="0EC8861F" w14:textId="77777777" w:rsidR="00BE1AE2" w:rsidRDefault="00BE1AE2" w:rsidP="007D289F">
      <w:pPr>
        <w:pStyle w:val="BodyText"/>
        <w:tabs>
          <w:tab w:val="clear" w:pos="4536"/>
          <w:tab w:val="clear" w:pos="6804"/>
          <w:tab w:val="clear" w:pos="9638"/>
          <w:tab w:val="left" w:pos="3065"/>
        </w:tabs>
        <w:jc w:val="both"/>
      </w:pPr>
    </w:p>
    <w:p w14:paraId="66A84F7D" w14:textId="11BE0736" w:rsidR="00BE1AE2" w:rsidRDefault="00BE1AE2" w:rsidP="007D289F">
      <w:pPr>
        <w:pStyle w:val="BodyText"/>
        <w:tabs>
          <w:tab w:val="clear" w:pos="4536"/>
          <w:tab w:val="clear" w:pos="6804"/>
          <w:tab w:val="clear" w:pos="9638"/>
          <w:tab w:val="left" w:pos="3065"/>
        </w:tabs>
        <w:jc w:val="both"/>
      </w:pPr>
      <w:r w:rsidRPr="00031851">
        <w:rPr>
          <w:b/>
          <w:bCs/>
        </w:rPr>
        <w:t>Design Decision:</w:t>
      </w:r>
      <w:r>
        <w:t xml:space="preserve"> If SSH Keys are used for access to machines via Bastion, </w:t>
      </w:r>
      <w:r w:rsidR="00031851">
        <w:t xml:space="preserve">the keys should be stored securely in an Azure Key Vault. </w:t>
      </w:r>
    </w:p>
    <w:p w14:paraId="770FDAEA" w14:textId="77777777" w:rsidR="00BE1AE2" w:rsidRDefault="00BE1AE2" w:rsidP="007D289F">
      <w:pPr>
        <w:pStyle w:val="BodyText"/>
        <w:tabs>
          <w:tab w:val="clear" w:pos="4536"/>
          <w:tab w:val="clear" w:pos="6804"/>
          <w:tab w:val="clear" w:pos="9638"/>
          <w:tab w:val="left" w:pos="3065"/>
        </w:tabs>
        <w:jc w:val="both"/>
      </w:pPr>
    </w:p>
    <w:p w14:paraId="544D03AF" w14:textId="2352C91D" w:rsidR="00116140" w:rsidRPr="008E357D" w:rsidRDefault="00BE1AE2" w:rsidP="007D289F">
      <w:pPr>
        <w:pStyle w:val="BodyText"/>
        <w:tabs>
          <w:tab w:val="clear" w:pos="4536"/>
          <w:tab w:val="clear" w:pos="6804"/>
          <w:tab w:val="clear" w:pos="9638"/>
          <w:tab w:val="left" w:pos="3065"/>
        </w:tabs>
        <w:jc w:val="both"/>
      </w:pPr>
      <w:r w:rsidRPr="00031851">
        <w:rPr>
          <w:b/>
          <w:bCs/>
        </w:rPr>
        <w:t xml:space="preserve">Design Justification: </w:t>
      </w:r>
      <w:r w:rsidR="008E357D">
        <w:t>It is a security risk to store secrets and keys in a users’ local environment or to have them hard coded in various places. As such, a secure solution, in this case the native Azure Key Vault service, should be used to store any SSH keys required to access a server through Azure Bastion</w:t>
      </w:r>
      <w:r w:rsidR="00F8508D">
        <w:t xml:space="preserve">. </w:t>
      </w:r>
      <w:r w:rsidR="008E357D">
        <w:t xml:space="preserve"> </w:t>
      </w:r>
    </w:p>
    <w:p w14:paraId="1A3D8CA1" w14:textId="77777777" w:rsidR="00031851" w:rsidRDefault="00031851" w:rsidP="007D289F">
      <w:pPr>
        <w:pStyle w:val="BodyText"/>
        <w:tabs>
          <w:tab w:val="clear" w:pos="4536"/>
          <w:tab w:val="clear" w:pos="6804"/>
          <w:tab w:val="clear" w:pos="9638"/>
          <w:tab w:val="left" w:pos="3065"/>
        </w:tabs>
        <w:jc w:val="both"/>
      </w:pPr>
    </w:p>
    <w:p w14:paraId="16459A76" w14:textId="2DAB2C78" w:rsidR="00031851" w:rsidRDefault="00031851" w:rsidP="00031851">
      <w:pPr>
        <w:pStyle w:val="Heading3"/>
        <w:numPr>
          <w:ilvl w:val="2"/>
          <w:numId w:val="7"/>
        </w:numPr>
        <w:jc w:val="both"/>
      </w:pPr>
      <w:bookmarkStart w:id="38" w:name="_Toc156486141"/>
      <w:r>
        <w:t>Follow the principle of Least Privilege</w:t>
      </w:r>
      <w:bookmarkEnd w:id="38"/>
    </w:p>
    <w:p w14:paraId="6E87BD68" w14:textId="1CF9DD2D" w:rsidR="00031851" w:rsidRPr="00B5352C" w:rsidRDefault="00031851" w:rsidP="007D289F">
      <w:pPr>
        <w:pStyle w:val="BodyText"/>
        <w:tabs>
          <w:tab w:val="clear" w:pos="4536"/>
          <w:tab w:val="clear" w:pos="6804"/>
          <w:tab w:val="clear" w:pos="9638"/>
          <w:tab w:val="left" w:pos="3065"/>
        </w:tabs>
        <w:jc w:val="both"/>
      </w:pPr>
      <w:r w:rsidRPr="00B5352C">
        <w:rPr>
          <w:b/>
          <w:bCs/>
        </w:rPr>
        <w:t>Design Reference:</w:t>
      </w:r>
      <w:r w:rsidRPr="00B5352C">
        <w:t xml:space="preserve"> Microsoft Security Benchmark </w:t>
      </w:r>
      <w:hyperlink w:anchor="_Azure_Bastion_Security" w:history="1">
        <w:r w:rsidRPr="00B5352C">
          <w:rPr>
            <w:rStyle w:val="Hyperlink"/>
          </w:rPr>
          <w:t>PA-7</w:t>
        </w:r>
      </w:hyperlink>
    </w:p>
    <w:p w14:paraId="5F27EE62" w14:textId="77777777" w:rsidR="00031851" w:rsidRPr="00B5352C" w:rsidRDefault="00031851" w:rsidP="007D289F">
      <w:pPr>
        <w:pStyle w:val="BodyText"/>
        <w:tabs>
          <w:tab w:val="clear" w:pos="4536"/>
          <w:tab w:val="clear" w:pos="6804"/>
          <w:tab w:val="clear" w:pos="9638"/>
          <w:tab w:val="left" w:pos="3065"/>
        </w:tabs>
        <w:jc w:val="both"/>
      </w:pPr>
    </w:p>
    <w:p w14:paraId="5083E131" w14:textId="13F60EA8" w:rsidR="00031851" w:rsidRPr="00B5352C" w:rsidRDefault="00031851" w:rsidP="007D289F">
      <w:pPr>
        <w:pStyle w:val="BodyText"/>
        <w:tabs>
          <w:tab w:val="clear" w:pos="4536"/>
          <w:tab w:val="clear" w:pos="6804"/>
          <w:tab w:val="clear" w:pos="9638"/>
          <w:tab w:val="left" w:pos="3065"/>
        </w:tabs>
        <w:jc w:val="both"/>
      </w:pPr>
      <w:r w:rsidRPr="00B5352C">
        <w:rPr>
          <w:b/>
          <w:bCs/>
        </w:rPr>
        <w:t>Design Decision:</w:t>
      </w:r>
      <w:r w:rsidR="00D6702D" w:rsidRPr="00B5352C">
        <w:rPr>
          <w:b/>
          <w:bCs/>
        </w:rPr>
        <w:t xml:space="preserve"> </w:t>
      </w:r>
      <w:r w:rsidR="00D6702D" w:rsidRPr="00B5352C">
        <w:t xml:space="preserve">RBAC will be used to control access to servers. Note that two sets of RBAC are required – access to Bastion as well as access on the target server. </w:t>
      </w:r>
    </w:p>
    <w:p w14:paraId="0996E963" w14:textId="77777777" w:rsidR="00031851" w:rsidRPr="00B5352C" w:rsidRDefault="00031851" w:rsidP="007D289F">
      <w:pPr>
        <w:pStyle w:val="BodyText"/>
        <w:tabs>
          <w:tab w:val="clear" w:pos="4536"/>
          <w:tab w:val="clear" w:pos="6804"/>
          <w:tab w:val="clear" w:pos="9638"/>
          <w:tab w:val="left" w:pos="3065"/>
        </w:tabs>
        <w:jc w:val="both"/>
      </w:pPr>
    </w:p>
    <w:p w14:paraId="52A5FA58" w14:textId="026A2A6A" w:rsidR="00031851" w:rsidRPr="00B5352C" w:rsidRDefault="00031851" w:rsidP="007D289F">
      <w:pPr>
        <w:pStyle w:val="BodyText"/>
        <w:tabs>
          <w:tab w:val="clear" w:pos="4536"/>
          <w:tab w:val="clear" w:pos="6804"/>
          <w:tab w:val="clear" w:pos="9638"/>
          <w:tab w:val="left" w:pos="3065"/>
        </w:tabs>
        <w:jc w:val="both"/>
      </w:pPr>
      <w:r w:rsidRPr="00B5352C">
        <w:rPr>
          <w:b/>
          <w:bCs/>
        </w:rPr>
        <w:t>Design Justification:</w:t>
      </w:r>
      <w:r w:rsidR="00032F73" w:rsidRPr="00B5352C">
        <w:rPr>
          <w:b/>
          <w:bCs/>
        </w:rPr>
        <w:t xml:space="preserve"> </w:t>
      </w:r>
      <w:r w:rsidR="00032F73" w:rsidRPr="00B5352C">
        <w:t xml:space="preserve">RBAC should always be used to control Least Privilege access to resources. </w:t>
      </w:r>
      <w:r w:rsidR="001A33E1" w:rsidRPr="00B5352C">
        <w:t>Else users will have no access, so it must be granted</w:t>
      </w:r>
      <w:r w:rsidR="00B5352C" w:rsidRPr="00B5352C">
        <w:t xml:space="preserve"> specifically to allow access</w:t>
      </w:r>
      <w:r w:rsidR="001A33E1" w:rsidRPr="00B5352C">
        <w:t xml:space="preserve">. </w:t>
      </w:r>
    </w:p>
    <w:p w14:paraId="4F0241CC" w14:textId="77777777" w:rsidR="00642578" w:rsidRPr="00B5352C" w:rsidRDefault="00642578" w:rsidP="007D289F">
      <w:pPr>
        <w:pStyle w:val="BodyText"/>
        <w:tabs>
          <w:tab w:val="clear" w:pos="4536"/>
          <w:tab w:val="clear" w:pos="6804"/>
          <w:tab w:val="clear" w:pos="9638"/>
          <w:tab w:val="left" w:pos="3065"/>
        </w:tabs>
        <w:jc w:val="both"/>
      </w:pPr>
    </w:p>
    <w:p w14:paraId="1C8FCFFB" w14:textId="6EED2E15" w:rsidR="00642578" w:rsidRPr="00B5352C" w:rsidRDefault="00642578" w:rsidP="007D289F">
      <w:pPr>
        <w:pStyle w:val="BodyText"/>
        <w:tabs>
          <w:tab w:val="clear" w:pos="4536"/>
          <w:tab w:val="clear" w:pos="6804"/>
          <w:tab w:val="clear" w:pos="9638"/>
          <w:tab w:val="left" w:pos="3065"/>
        </w:tabs>
        <w:jc w:val="both"/>
        <w:rPr>
          <w:b/>
          <w:bCs/>
        </w:rPr>
      </w:pPr>
      <w:r w:rsidRPr="00B5352C">
        <w:rPr>
          <w:b/>
          <w:bCs/>
        </w:rPr>
        <w:t xml:space="preserve">Design Details: </w:t>
      </w:r>
    </w:p>
    <w:p w14:paraId="02A4AF69" w14:textId="58C7BB5B" w:rsidR="005A62F1" w:rsidRPr="00B5352C" w:rsidRDefault="005A62F1" w:rsidP="007D289F">
      <w:pPr>
        <w:pStyle w:val="BodyText"/>
        <w:tabs>
          <w:tab w:val="clear" w:pos="4536"/>
          <w:tab w:val="clear" w:pos="6804"/>
          <w:tab w:val="clear" w:pos="9638"/>
          <w:tab w:val="left" w:pos="3065"/>
        </w:tabs>
        <w:jc w:val="both"/>
      </w:pPr>
      <w:r w:rsidRPr="00B5352C">
        <w:t xml:space="preserve">The service itself doesn’t understand the concept of </w:t>
      </w:r>
      <w:r w:rsidR="00BB2D29" w:rsidRPr="00B5352C">
        <w:t xml:space="preserve">RBAC for access, however the user must have the following applied </w:t>
      </w:r>
      <w:r w:rsidR="001E16AA" w:rsidRPr="00B5352C">
        <w:t>to</w:t>
      </w:r>
      <w:r w:rsidR="00BB2D29" w:rsidRPr="00B5352C">
        <w:t xml:space="preserve"> access the target machine</w:t>
      </w:r>
      <w:r w:rsidR="00BB2D29" w:rsidRPr="00B5352C">
        <w:rPr>
          <w:rStyle w:val="FootnoteReference"/>
        </w:rPr>
        <w:footnoteReference w:id="13"/>
      </w:r>
      <w:r w:rsidR="00BB2D29" w:rsidRPr="00B5352C">
        <w:t xml:space="preserve">: </w:t>
      </w:r>
    </w:p>
    <w:p w14:paraId="60852BC0" w14:textId="77777777" w:rsidR="00BB2D29" w:rsidRPr="00B5352C" w:rsidRDefault="00BB2D29" w:rsidP="00BB2D29">
      <w:pPr>
        <w:pStyle w:val="BodyText"/>
        <w:numPr>
          <w:ilvl w:val="0"/>
          <w:numId w:val="35"/>
        </w:numPr>
        <w:tabs>
          <w:tab w:val="left" w:pos="3065"/>
        </w:tabs>
        <w:jc w:val="both"/>
      </w:pPr>
      <w:r w:rsidRPr="00B5352C">
        <w:t>Reader role on the target virtual machine</w:t>
      </w:r>
    </w:p>
    <w:p w14:paraId="6FEC4495" w14:textId="77777777" w:rsidR="00BB2D29" w:rsidRPr="00B5352C" w:rsidRDefault="00BB2D29" w:rsidP="00BB2D29">
      <w:pPr>
        <w:pStyle w:val="BodyText"/>
        <w:numPr>
          <w:ilvl w:val="0"/>
          <w:numId w:val="35"/>
        </w:numPr>
        <w:tabs>
          <w:tab w:val="left" w:pos="3065"/>
        </w:tabs>
        <w:jc w:val="both"/>
      </w:pPr>
      <w:r w:rsidRPr="00B5352C">
        <w:t>Reader role on the NIC with the private IP of the target virtual machine</w:t>
      </w:r>
    </w:p>
    <w:p w14:paraId="13378927" w14:textId="560FEE2E" w:rsidR="00BB2D29" w:rsidRPr="00B5352C" w:rsidRDefault="00BB2D29" w:rsidP="00BB2D29">
      <w:pPr>
        <w:pStyle w:val="BodyText"/>
        <w:numPr>
          <w:ilvl w:val="0"/>
          <w:numId w:val="35"/>
        </w:numPr>
        <w:tabs>
          <w:tab w:val="clear" w:pos="4536"/>
          <w:tab w:val="clear" w:pos="6804"/>
          <w:tab w:val="clear" w:pos="9638"/>
          <w:tab w:val="left" w:pos="3065"/>
        </w:tabs>
        <w:jc w:val="both"/>
      </w:pPr>
      <w:r w:rsidRPr="00B5352C">
        <w:t>Reader role on the Azure Bastion resource</w:t>
      </w:r>
    </w:p>
    <w:p w14:paraId="05CA069B" w14:textId="77777777" w:rsidR="00116140" w:rsidRDefault="00116140" w:rsidP="007D289F">
      <w:pPr>
        <w:pStyle w:val="BodyText"/>
        <w:tabs>
          <w:tab w:val="clear" w:pos="4536"/>
          <w:tab w:val="clear" w:pos="6804"/>
          <w:tab w:val="clear" w:pos="9638"/>
          <w:tab w:val="left" w:pos="3065"/>
        </w:tabs>
        <w:jc w:val="both"/>
      </w:pPr>
    </w:p>
    <w:p w14:paraId="1F2F5F3F" w14:textId="0A15C99A" w:rsidR="00D40754" w:rsidRPr="00B83B8A" w:rsidRDefault="00855EE2" w:rsidP="00252D38">
      <w:pPr>
        <w:pStyle w:val="Heading3"/>
        <w:numPr>
          <w:ilvl w:val="2"/>
          <w:numId w:val="7"/>
        </w:numPr>
        <w:tabs>
          <w:tab w:val="left" w:pos="3065"/>
        </w:tabs>
        <w:jc w:val="both"/>
      </w:pPr>
      <w:bookmarkStart w:id="39" w:name="_Toc156486142"/>
      <w:r w:rsidRPr="00B83B8A">
        <w:t>Logging and threat detection</w:t>
      </w:r>
      <w:bookmarkEnd w:id="39"/>
    </w:p>
    <w:p w14:paraId="5EF48A2F" w14:textId="57D0C050" w:rsidR="00D40754" w:rsidRPr="00B83B8A" w:rsidRDefault="00855EE2" w:rsidP="007D289F">
      <w:pPr>
        <w:pStyle w:val="BodyText"/>
        <w:tabs>
          <w:tab w:val="clear" w:pos="4536"/>
          <w:tab w:val="clear" w:pos="6804"/>
          <w:tab w:val="clear" w:pos="9638"/>
          <w:tab w:val="left" w:pos="3065"/>
        </w:tabs>
        <w:jc w:val="both"/>
      </w:pPr>
      <w:r w:rsidRPr="00B83B8A">
        <w:rPr>
          <w:b/>
          <w:bCs/>
        </w:rPr>
        <w:t>Design Reference:</w:t>
      </w:r>
      <w:r w:rsidRPr="00B83B8A">
        <w:t xml:space="preserve"> Microsoft Security Benchmark </w:t>
      </w:r>
      <w:hyperlink w:anchor="_Azure_Bastion_Security" w:history="1">
        <w:r w:rsidR="00D40754" w:rsidRPr="00B83B8A">
          <w:rPr>
            <w:rStyle w:val="Hyperlink"/>
          </w:rPr>
          <w:t>LT-4</w:t>
        </w:r>
      </w:hyperlink>
    </w:p>
    <w:p w14:paraId="756BD8E5" w14:textId="77777777" w:rsidR="00855EE2" w:rsidRPr="00B83B8A" w:rsidRDefault="00855EE2" w:rsidP="007D289F">
      <w:pPr>
        <w:pStyle w:val="BodyText"/>
        <w:tabs>
          <w:tab w:val="clear" w:pos="4536"/>
          <w:tab w:val="clear" w:pos="6804"/>
          <w:tab w:val="clear" w:pos="9638"/>
          <w:tab w:val="left" w:pos="3065"/>
        </w:tabs>
        <w:jc w:val="both"/>
      </w:pPr>
    </w:p>
    <w:p w14:paraId="5152A81C" w14:textId="2EEEF488" w:rsidR="004B2975" w:rsidRPr="00B83B8A" w:rsidRDefault="00855EE2" w:rsidP="004B2975">
      <w:pPr>
        <w:pStyle w:val="BodyText"/>
        <w:tabs>
          <w:tab w:val="clear" w:pos="4536"/>
          <w:tab w:val="clear" w:pos="6804"/>
          <w:tab w:val="clear" w:pos="9638"/>
          <w:tab w:val="left" w:pos="3065"/>
        </w:tabs>
        <w:jc w:val="both"/>
      </w:pPr>
      <w:r w:rsidRPr="00B83B8A">
        <w:rPr>
          <w:b/>
          <w:bCs/>
        </w:rPr>
        <w:t>Design Decision:</w:t>
      </w:r>
      <w:r w:rsidR="004B2975" w:rsidRPr="00B83B8A">
        <w:t xml:space="preserve"> Resource Logs will be enabled for Azure Bastion. </w:t>
      </w:r>
    </w:p>
    <w:p w14:paraId="0AA32C0D" w14:textId="77777777" w:rsidR="00855EE2" w:rsidRPr="00B83B8A" w:rsidRDefault="00855EE2" w:rsidP="007D289F">
      <w:pPr>
        <w:pStyle w:val="BodyText"/>
        <w:tabs>
          <w:tab w:val="clear" w:pos="4536"/>
          <w:tab w:val="clear" w:pos="6804"/>
          <w:tab w:val="clear" w:pos="9638"/>
          <w:tab w:val="left" w:pos="3065"/>
        </w:tabs>
        <w:jc w:val="both"/>
      </w:pPr>
    </w:p>
    <w:p w14:paraId="444D918D" w14:textId="56E1A2B2" w:rsidR="00855EE2" w:rsidRPr="00B83B8A" w:rsidRDefault="00855EE2" w:rsidP="007D289F">
      <w:pPr>
        <w:pStyle w:val="BodyText"/>
        <w:tabs>
          <w:tab w:val="clear" w:pos="4536"/>
          <w:tab w:val="clear" w:pos="6804"/>
          <w:tab w:val="clear" w:pos="9638"/>
          <w:tab w:val="left" w:pos="3065"/>
        </w:tabs>
        <w:jc w:val="both"/>
      </w:pPr>
      <w:r w:rsidRPr="00B83B8A">
        <w:rPr>
          <w:b/>
          <w:bCs/>
        </w:rPr>
        <w:t xml:space="preserve">Design Justification: </w:t>
      </w:r>
      <w:r w:rsidR="00FF5D80" w:rsidRPr="00B83B8A">
        <w:t xml:space="preserve">Bastion resource logs track metrics such as remote sessions and logons. This is required to audit any security breaches and track last accesses to servers that may have been compromised or changed without proper processes having been followed. </w:t>
      </w:r>
    </w:p>
    <w:p w14:paraId="3F76293B" w14:textId="77777777" w:rsidR="009252C3" w:rsidRPr="00B83B8A" w:rsidRDefault="009252C3" w:rsidP="007D289F">
      <w:pPr>
        <w:pStyle w:val="BodyText"/>
        <w:tabs>
          <w:tab w:val="clear" w:pos="4536"/>
          <w:tab w:val="clear" w:pos="6804"/>
          <w:tab w:val="clear" w:pos="9638"/>
          <w:tab w:val="left" w:pos="3065"/>
        </w:tabs>
        <w:jc w:val="both"/>
      </w:pPr>
    </w:p>
    <w:p w14:paraId="27DB0F6A" w14:textId="65261685" w:rsidR="00116140" w:rsidRPr="002F2D23" w:rsidRDefault="009252C3" w:rsidP="007D289F">
      <w:pPr>
        <w:pStyle w:val="BodyText"/>
        <w:tabs>
          <w:tab w:val="clear" w:pos="4536"/>
          <w:tab w:val="clear" w:pos="6804"/>
          <w:tab w:val="clear" w:pos="9638"/>
          <w:tab w:val="left" w:pos="3065"/>
        </w:tabs>
        <w:jc w:val="both"/>
        <w:rPr>
          <w:b/>
          <w:bCs/>
        </w:rPr>
      </w:pPr>
      <w:r w:rsidRPr="00B83B8A">
        <w:rPr>
          <w:b/>
          <w:bCs/>
        </w:rPr>
        <w:t xml:space="preserve">Design Details: </w:t>
      </w:r>
      <w:proofErr w:type="spellStart"/>
      <w:r w:rsidR="00C1301C" w:rsidRPr="00B83B8A">
        <w:t>allLogs</w:t>
      </w:r>
      <w:proofErr w:type="spellEnd"/>
      <w:r w:rsidR="00C1301C" w:rsidRPr="00B83B8A">
        <w:t xml:space="preserve"> and </w:t>
      </w:r>
      <w:proofErr w:type="spellStart"/>
      <w:r w:rsidR="00C1301C" w:rsidRPr="00B83B8A">
        <w:t>AllMetrics</w:t>
      </w:r>
      <w:proofErr w:type="spellEnd"/>
      <w:r w:rsidR="00C1301C" w:rsidRPr="00B83B8A">
        <w:t xml:space="preserve"> will be configured to be sent to the relevant </w:t>
      </w:r>
      <w:r w:rsidR="00E35854" w:rsidRPr="00B83B8A">
        <w:t>Log Analytics workspace within that region.</w:t>
      </w:r>
      <w:r w:rsidR="00E35854">
        <w:rPr>
          <w:b/>
          <w:bCs/>
        </w:rPr>
        <w:t xml:space="preserve"> </w:t>
      </w:r>
    </w:p>
    <w:p w14:paraId="436BCF4C" w14:textId="1E2D2ECF" w:rsidR="00A63014" w:rsidRDefault="00A63014" w:rsidP="00A63014">
      <w:pPr>
        <w:pStyle w:val="Heading1"/>
        <w:jc w:val="both"/>
        <w:rPr>
          <w:rFonts w:cs="Arial"/>
        </w:rPr>
      </w:pPr>
      <w:bookmarkStart w:id="40" w:name="_Toc156486143"/>
      <w:r>
        <w:rPr>
          <w:rFonts w:cs="Arial"/>
        </w:rPr>
        <w:t>Azure Policies</w:t>
      </w:r>
      <w:bookmarkEnd w:id="40"/>
    </w:p>
    <w:p w14:paraId="0009D36E" w14:textId="333C5318" w:rsidR="00041322" w:rsidRDefault="00621010" w:rsidP="00DC04CF">
      <w:pPr>
        <w:pStyle w:val="BodyText"/>
        <w:jc w:val="both"/>
      </w:pPr>
      <w:r>
        <w:t xml:space="preserve">The only required exemption to standard policies is for the Deny Public IP </w:t>
      </w:r>
      <w:r w:rsidR="00C00D5E">
        <w:t xml:space="preserve">Policy to be removed so that the Public IP for Bastion can be deployed. Note that this is already in place based on the current deployment. </w:t>
      </w:r>
    </w:p>
    <w:p w14:paraId="03D253C5" w14:textId="77777777" w:rsidR="00116140" w:rsidRPr="00C81857" w:rsidRDefault="00116140" w:rsidP="00116140">
      <w:pPr>
        <w:pStyle w:val="Heading1"/>
        <w:jc w:val="both"/>
        <w:rPr>
          <w:rFonts w:cs="Arial"/>
        </w:rPr>
      </w:pPr>
      <w:bookmarkStart w:id="41" w:name="_Configuration_Templates"/>
      <w:bookmarkStart w:id="42" w:name="_Toc156486144"/>
      <w:bookmarkEnd w:id="41"/>
      <w:r w:rsidRPr="00C81857">
        <w:rPr>
          <w:rFonts w:cs="Arial"/>
        </w:rPr>
        <w:lastRenderedPageBreak/>
        <w:t>Configuration Templates</w:t>
      </w:r>
      <w:bookmarkEnd w:id="42"/>
    </w:p>
    <w:p w14:paraId="565634B7" w14:textId="6960A9FB" w:rsidR="00272BD6" w:rsidRDefault="00C81857" w:rsidP="00272BD6">
      <w:pPr>
        <w:pStyle w:val="BodyText"/>
      </w:pPr>
      <w:r>
        <w:t>There are no differences in the deployment of Bastion between Service Tiers. It is assumed to be a Platinum service</w:t>
      </w:r>
      <w:r w:rsidR="00854E3A">
        <w:t xml:space="preserve"> </w:t>
      </w:r>
      <w:r w:rsidR="00E319A5">
        <w:t>and is centralised in the Connectivity subscription.</w:t>
      </w:r>
    </w:p>
    <w:p w14:paraId="254AD7A6" w14:textId="4C3D259A" w:rsidR="00E10BC9" w:rsidRDefault="00E10BC9" w:rsidP="00E10BC9">
      <w:pPr>
        <w:pStyle w:val="Heading2"/>
      </w:pPr>
      <w:bookmarkStart w:id="43" w:name="_Toc156486145"/>
      <w:r>
        <w:t>Primary Region Bastion</w:t>
      </w:r>
      <w:bookmarkEnd w:id="43"/>
    </w:p>
    <w:tbl>
      <w:tblPr>
        <w:tblStyle w:val="AVTable1"/>
        <w:tblW w:w="0" w:type="auto"/>
        <w:tblLook w:val="04A0" w:firstRow="1" w:lastRow="0" w:firstColumn="1" w:lastColumn="0" w:noHBand="0" w:noVBand="1"/>
      </w:tblPr>
      <w:tblGrid>
        <w:gridCol w:w="4513"/>
        <w:gridCol w:w="4514"/>
      </w:tblGrid>
      <w:tr w:rsidR="0074461A" w14:paraId="70B7223D" w14:textId="77777777" w:rsidTr="0074461A">
        <w:trPr>
          <w:cnfStyle w:val="100000000000" w:firstRow="1" w:lastRow="0" w:firstColumn="0" w:lastColumn="0" w:oddVBand="0" w:evenVBand="0" w:oddHBand="0" w:evenHBand="0" w:firstRowFirstColumn="0" w:firstRowLastColumn="0" w:lastRowFirstColumn="0" w:lastRowLastColumn="0"/>
        </w:trPr>
        <w:tc>
          <w:tcPr>
            <w:tcW w:w="4513" w:type="dxa"/>
          </w:tcPr>
          <w:p w14:paraId="0A2CF8DA" w14:textId="73D365FB" w:rsidR="0074461A" w:rsidRPr="0074461A" w:rsidRDefault="0074461A" w:rsidP="003D0874">
            <w:pPr>
              <w:pStyle w:val="BodyText"/>
              <w:rPr>
                <w:color w:val="FFFFFF" w:themeColor="background1"/>
              </w:rPr>
            </w:pPr>
            <w:r w:rsidRPr="0074461A">
              <w:rPr>
                <w:color w:val="FFFFFF" w:themeColor="background1"/>
              </w:rPr>
              <w:t>Configuration Item</w:t>
            </w:r>
          </w:p>
        </w:tc>
        <w:tc>
          <w:tcPr>
            <w:tcW w:w="4514" w:type="dxa"/>
          </w:tcPr>
          <w:p w14:paraId="7A538235" w14:textId="7CCC7831" w:rsidR="0074461A" w:rsidRPr="0074461A" w:rsidRDefault="0074461A" w:rsidP="003D0874">
            <w:pPr>
              <w:pStyle w:val="BodyText"/>
              <w:rPr>
                <w:color w:val="FFFFFF" w:themeColor="background1"/>
              </w:rPr>
            </w:pPr>
            <w:r w:rsidRPr="0074461A">
              <w:rPr>
                <w:color w:val="FFFFFF" w:themeColor="background1"/>
              </w:rPr>
              <w:t>Configuration Value</w:t>
            </w:r>
          </w:p>
        </w:tc>
      </w:tr>
      <w:tr w:rsidR="0074461A" w14:paraId="5B7BD3D0" w14:textId="77777777" w:rsidTr="0074461A">
        <w:tc>
          <w:tcPr>
            <w:tcW w:w="4513" w:type="dxa"/>
          </w:tcPr>
          <w:p w14:paraId="3CA96915" w14:textId="6FD7FDA0" w:rsidR="0074461A" w:rsidRDefault="001E3CF9" w:rsidP="003D0874">
            <w:pPr>
              <w:pStyle w:val="BodyText"/>
            </w:pPr>
            <w:r>
              <w:t>Subscription</w:t>
            </w:r>
          </w:p>
        </w:tc>
        <w:tc>
          <w:tcPr>
            <w:tcW w:w="4514" w:type="dxa"/>
          </w:tcPr>
          <w:p w14:paraId="4A312C43" w14:textId="3B1F9EA1" w:rsidR="0074461A" w:rsidRDefault="001E3CF9" w:rsidP="003D0874">
            <w:pPr>
              <w:pStyle w:val="BodyText"/>
            </w:pPr>
            <w:r>
              <w:t xml:space="preserve">AV ALZ </w:t>
            </w:r>
            <w:r w:rsidR="00786E6F">
              <w:t>Connectivity</w:t>
            </w:r>
          </w:p>
        </w:tc>
      </w:tr>
      <w:tr w:rsidR="001E3CF9" w14:paraId="1C33F667" w14:textId="77777777" w:rsidTr="0074461A">
        <w:tc>
          <w:tcPr>
            <w:tcW w:w="4513" w:type="dxa"/>
          </w:tcPr>
          <w:p w14:paraId="41D08529" w14:textId="2C457FC8" w:rsidR="001E3CF9" w:rsidRDefault="001E3CF9" w:rsidP="003D0874">
            <w:pPr>
              <w:pStyle w:val="BodyText"/>
            </w:pPr>
            <w:r>
              <w:t>Resource Group</w:t>
            </w:r>
          </w:p>
        </w:tc>
        <w:tc>
          <w:tcPr>
            <w:tcW w:w="4514" w:type="dxa"/>
          </w:tcPr>
          <w:p w14:paraId="77914C95" w14:textId="488F2CD5" w:rsidR="001E3CF9" w:rsidRDefault="00786E6F" w:rsidP="00786E6F">
            <w:pPr>
              <w:pStyle w:val="BodyText"/>
            </w:pPr>
            <w:r>
              <w:t>rg-prd-ause-connectivity-01</w:t>
            </w:r>
          </w:p>
        </w:tc>
      </w:tr>
      <w:tr w:rsidR="0074461A" w14:paraId="3476DB0B" w14:textId="77777777" w:rsidTr="0074461A">
        <w:tc>
          <w:tcPr>
            <w:tcW w:w="4513" w:type="dxa"/>
          </w:tcPr>
          <w:p w14:paraId="3879CBB9" w14:textId="36E7B635" w:rsidR="0074461A" w:rsidRDefault="001E3CF9" w:rsidP="003D0874">
            <w:pPr>
              <w:pStyle w:val="BodyText"/>
            </w:pPr>
            <w:r>
              <w:t>Name</w:t>
            </w:r>
          </w:p>
        </w:tc>
        <w:tc>
          <w:tcPr>
            <w:tcW w:w="4514" w:type="dxa"/>
          </w:tcPr>
          <w:p w14:paraId="33894708" w14:textId="223E4FDA" w:rsidR="0074461A" w:rsidRDefault="001E3CF9" w:rsidP="003D0874">
            <w:pPr>
              <w:pStyle w:val="BodyText"/>
            </w:pPr>
            <w:r w:rsidRPr="001E3CF9">
              <w:t>bas-prd-ause-hub-01</w:t>
            </w:r>
          </w:p>
        </w:tc>
      </w:tr>
      <w:tr w:rsidR="0074461A" w14:paraId="0C977341" w14:textId="77777777" w:rsidTr="0074461A">
        <w:tc>
          <w:tcPr>
            <w:tcW w:w="4513" w:type="dxa"/>
          </w:tcPr>
          <w:p w14:paraId="4EBE065E" w14:textId="7852B3B6" w:rsidR="0074461A" w:rsidRDefault="00621010" w:rsidP="003D0874">
            <w:pPr>
              <w:pStyle w:val="BodyText"/>
            </w:pPr>
            <w:r>
              <w:t>Tier</w:t>
            </w:r>
          </w:p>
        </w:tc>
        <w:tc>
          <w:tcPr>
            <w:tcW w:w="4514" w:type="dxa"/>
          </w:tcPr>
          <w:p w14:paraId="6B072807" w14:textId="0DD1AD22" w:rsidR="0074461A" w:rsidRDefault="00621010" w:rsidP="003D0874">
            <w:pPr>
              <w:pStyle w:val="BodyText"/>
            </w:pPr>
            <w:r>
              <w:t>Standard</w:t>
            </w:r>
          </w:p>
        </w:tc>
      </w:tr>
      <w:tr w:rsidR="000A5929" w14:paraId="27C6D334" w14:textId="77777777" w:rsidTr="0074461A">
        <w:tc>
          <w:tcPr>
            <w:tcW w:w="4513" w:type="dxa"/>
          </w:tcPr>
          <w:p w14:paraId="1BC4CAE0" w14:textId="29A2030C" w:rsidR="000A5929" w:rsidRDefault="00F67064" w:rsidP="003D0874">
            <w:pPr>
              <w:pStyle w:val="BodyText"/>
            </w:pPr>
            <w:r>
              <w:t>Instance Count</w:t>
            </w:r>
          </w:p>
        </w:tc>
        <w:tc>
          <w:tcPr>
            <w:tcW w:w="4514" w:type="dxa"/>
          </w:tcPr>
          <w:p w14:paraId="67A7B48F" w14:textId="475BAE10" w:rsidR="000A5929" w:rsidRDefault="00F67064" w:rsidP="003D0874">
            <w:pPr>
              <w:pStyle w:val="BodyText"/>
            </w:pPr>
            <w:r>
              <w:t>2</w:t>
            </w:r>
          </w:p>
        </w:tc>
      </w:tr>
      <w:tr w:rsidR="000A5929" w14:paraId="65E08F8A" w14:textId="77777777" w:rsidTr="0074461A">
        <w:tc>
          <w:tcPr>
            <w:tcW w:w="4513" w:type="dxa"/>
          </w:tcPr>
          <w:p w14:paraId="298F3134" w14:textId="286762EF" w:rsidR="000A5929" w:rsidRDefault="00F67064" w:rsidP="003D0874">
            <w:pPr>
              <w:pStyle w:val="BodyText"/>
            </w:pPr>
            <w:r>
              <w:t>Kerberos Authentication</w:t>
            </w:r>
          </w:p>
        </w:tc>
        <w:tc>
          <w:tcPr>
            <w:tcW w:w="4514" w:type="dxa"/>
          </w:tcPr>
          <w:p w14:paraId="755F58DA" w14:textId="1E965D66" w:rsidR="000A5929" w:rsidRDefault="00F67064" w:rsidP="003D0874">
            <w:pPr>
              <w:pStyle w:val="BodyText"/>
            </w:pPr>
            <w:r>
              <w:t>Not enabled</w:t>
            </w:r>
            <w:r w:rsidRPr="00F67064">
              <w:rPr>
                <w:highlight w:val="yellow"/>
              </w:rPr>
              <w:t xml:space="preserve"> </w:t>
            </w:r>
          </w:p>
        </w:tc>
      </w:tr>
      <w:tr w:rsidR="00F67064" w14:paraId="0DFAFD20" w14:textId="77777777" w:rsidTr="0074461A">
        <w:tc>
          <w:tcPr>
            <w:tcW w:w="4513" w:type="dxa"/>
          </w:tcPr>
          <w:p w14:paraId="3734C61F" w14:textId="2B4C08FE" w:rsidR="00F67064" w:rsidRDefault="00F67064" w:rsidP="003D0874">
            <w:pPr>
              <w:pStyle w:val="BodyText"/>
            </w:pPr>
            <w:r>
              <w:t>Copy and Paste</w:t>
            </w:r>
          </w:p>
        </w:tc>
        <w:tc>
          <w:tcPr>
            <w:tcW w:w="4514" w:type="dxa"/>
          </w:tcPr>
          <w:p w14:paraId="7EA15306" w14:textId="5B2CA2FA" w:rsidR="00F67064" w:rsidRDefault="00F67064" w:rsidP="003D0874">
            <w:pPr>
              <w:pStyle w:val="BodyText"/>
            </w:pPr>
            <w:r>
              <w:t>Enabled</w:t>
            </w:r>
          </w:p>
        </w:tc>
      </w:tr>
      <w:tr w:rsidR="00F67064" w14:paraId="32571CB4" w14:textId="77777777" w:rsidTr="0074461A">
        <w:tc>
          <w:tcPr>
            <w:tcW w:w="4513" w:type="dxa"/>
          </w:tcPr>
          <w:p w14:paraId="6F2BE671" w14:textId="3960E934" w:rsidR="00F67064" w:rsidRDefault="00F67064" w:rsidP="003D0874">
            <w:pPr>
              <w:pStyle w:val="BodyText"/>
            </w:pPr>
            <w:r>
              <w:t>Native client support</w:t>
            </w:r>
          </w:p>
        </w:tc>
        <w:tc>
          <w:tcPr>
            <w:tcW w:w="4514" w:type="dxa"/>
          </w:tcPr>
          <w:p w14:paraId="02347AC9" w14:textId="76E86A68" w:rsidR="00F67064" w:rsidRDefault="00F67064" w:rsidP="003D0874">
            <w:pPr>
              <w:pStyle w:val="BodyText"/>
            </w:pPr>
            <w:r>
              <w:t>Enabled</w:t>
            </w:r>
          </w:p>
        </w:tc>
      </w:tr>
      <w:tr w:rsidR="00F67064" w14:paraId="0F210290" w14:textId="77777777" w:rsidTr="0074461A">
        <w:tc>
          <w:tcPr>
            <w:tcW w:w="4513" w:type="dxa"/>
          </w:tcPr>
          <w:p w14:paraId="1B830D4B" w14:textId="5850E506" w:rsidR="00F67064" w:rsidRDefault="00F67064" w:rsidP="003D0874">
            <w:pPr>
              <w:pStyle w:val="BodyText"/>
            </w:pPr>
            <w:r>
              <w:t>IP based connection</w:t>
            </w:r>
          </w:p>
        </w:tc>
        <w:tc>
          <w:tcPr>
            <w:tcW w:w="4514" w:type="dxa"/>
          </w:tcPr>
          <w:p w14:paraId="0DA1B171" w14:textId="7BFD5C44" w:rsidR="00F67064" w:rsidRDefault="00F67064" w:rsidP="003D0874">
            <w:pPr>
              <w:pStyle w:val="BodyText"/>
            </w:pPr>
            <w:r>
              <w:t xml:space="preserve">Not enabled </w:t>
            </w:r>
            <w:r w:rsidRPr="00C033D2">
              <w:rPr>
                <w:highlight w:val="yellow"/>
              </w:rPr>
              <w:t xml:space="preserve">(enable if </w:t>
            </w:r>
            <w:r w:rsidR="00C033D2" w:rsidRPr="00C033D2">
              <w:rPr>
                <w:highlight w:val="yellow"/>
              </w:rPr>
              <w:t xml:space="preserve">connecting to </w:t>
            </w:r>
            <w:proofErr w:type="gramStart"/>
            <w:r w:rsidR="00C033D2" w:rsidRPr="00C033D2">
              <w:rPr>
                <w:highlight w:val="yellow"/>
              </w:rPr>
              <w:t>On-Premise</w:t>
            </w:r>
            <w:proofErr w:type="gramEnd"/>
            <w:r w:rsidR="00C033D2" w:rsidRPr="00C033D2">
              <w:rPr>
                <w:highlight w:val="yellow"/>
              </w:rPr>
              <w:t xml:space="preserve"> machines is required)</w:t>
            </w:r>
          </w:p>
        </w:tc>
      </w:tr>
      <w:tr w:rsidR="00C033D2" w14:paraId="16AE9C57" w14:textId="77777777" w:rsidTr="0074461A">
        <w:tc>
          <w:tcPr>
            <w:tcW w:w="4513" w:type="dxa"/>
          </w:tcPr>
          <w:p w14:paraId="6B2321CB" w14:textId="3AE49E41" w:rsidR="00C033D2" w:rsidRDefault="00C033D2" w:rsidP="003D0874">
            <w:pPr>
              <w:pStyle w:val="BodyText"/>
            </w:pPr>
            <w:r>
              <w:t>Shareable Link</w:t>
            </w:r>
          </w:p>
        </w:tc>
        <w:tc>
          <w:tcPr>
            <w:tcW w:w="4514" w:type="dxa"/>
          </w:tcPr>
          <w:p w14:paraId="3DD45ADD" w14:textId="3CC258A1" w:rsidR="00C033D2" w:rsidRDefault="00C033D2" w:rsidP="003D0874">
            <w:pPr>
              <w:pStyle w:val="BodyText"/>
            </w:pPr>
            <w:r>
              <w:t xml:space="preserve">Not enabled </w:t>
            </w:r>
            <w:r w:rsidRPr="00C033D2">
              <w:rPr>
                <w:highlight w:val="yellow"/>
              </w:rPr>
              <w:t>(enable if required to share link to new users or guest accounts)</w:t>
            </w:r>
          </w:p>
        </w:tc>
      </w:tr>
      <w:tr w:rsidR="002E5230" w14:paraId="13A235E3" w14:textId="77777777" w:rsidTr="0074461A">
        <w:tc>
          <w:tcPr>
            <w:tcW w:w="4513" w:type="dxa"/>
          </w:tcPr>
          <w:p w14:paraId="18B6A56B" w14:textId="0CE8F042" w:rsidR="002E5230" w:rsidRDefault="002E5230" w:rsidP="003D0874">
            <w:pPr>
              <w:pStyle w:val="BodyText"/>
            </w:pPr>
            <w:r>
              <w:t>Virtual Network</w:t>
            </w:r>
          </w:p>
        </w:tc>
        <w:tc>
          <w:tcPr>
            <w:tcW w:w="4514" w:type="dxa"/>
          </w:tcPr>
          <w:p w14:paraId="31F4B3CB" w14:textId="1C3FA3A8" w:rsidR="002E5230" w:rsidRDefault="00165EE1" w:rsidP="003D0874">
            <w:pPr>
              <w:pStyle w:val="BodyText"/>
            </w:pPr>
            <w:r>
              <w:t>v</w:t>
            </w:r>
            <w:r w:rsidR="002E5230">
              <w:t>net-</w:t>
            </w:r>
            <w:r>
              <w:t>prd-ause-hub-01</w:t>
            </w:r>
          </w:p>
        </w:tc>
      </w:tr>
      <w:tr w:rsidR="002E5230" w14:paraId="2DC5D339" w14:textId="77777777" w:rsidTr="0074461A">
        <w:tc>
          <w:tcPr>
            <w:tcW w:w="4513" w:type="dxa"/>
          </w:tcPr>
          <w:p w14:paraId="447CFD17" w14:textId="52EB296D" w:rsidR="002E5230" w:rsidRDefault="002E5230" w:rsidP="003D0874">
            <w:pPr>
              <w:pStyle w:val="BodyText"/>
            </w:pPr>
            <w:r>
              <w:t>Subnet</w:t>
            </w:r>
          </w:p>
        </w:tc>
        <w:tc>
          <w:tcPr>
            <w:tcW w:w="4514" w:type="dxa"/>
          </w:tcPr>
          <w:p w14:paraId="0A06465B" w14:textId="65462AE4" w:rsidR="002E5230" w:rsidRDefault="002E5230" w:rsidP="003D0874">
            <w:pPr>
              <w:pStyle w:val="BodyText"/>
            </w:pPr>
            <w:proofErr w:type="spellStart"/>
            <w:r>
              <w:t>AzureBastionSubnet</w:t>
            </w:r>
            <w:proofErr w:type="spellEnd"/>
            <w:r w:rsidR="00165EE1">
              <w:t xml:space="preserve"> (10.253.18.0/24)</w:t>
            </w:r>
          </w:p>
        </w:tc>
      </w:tr>
      <w:tr w:rsidR="0074461A" w14:paraId="4C8550B2" w14:textId="77777777" w:rsidTr="0074461A">
        <w:tc>
          <w:tcPr>
            <w:tcW w:w="4513" w:type="dxa"/>
          </w:tcPr>
          <w:p w14:paraId="292D4EDE" w14:textId="349B9C7C" w:rsidR="0074461A" w:rsidRPr="000A5929" w:rsidRDefault="00621010" w:rsidP="003D0874">
            <w:pPr>
              <w:pStyle w:val="BodyText"/>
              <w:rPr>
                <w:b/>
                <w:bCs/>
              </w:rPr>
            </w:pPr>
            <w:r w:rsidRPr="000A5929">
              <w:rPr>
                <w:b/>
                <w:bCs/>
              </w:rPr>
              <w:t xml:space="preserve">Public IP </w:t>
            </w:r>
            <w:r w:rsidR="000A5929" w:rsidRPr="000A5929">
              <w:rPr>
                <w:b/>
                <w:bCs/>
              </w:rPr>
              <w:t>Configuration</w:t>
            </w:r>
          </w:p>
        </w:tc>
        <w:tc>
          <w:tcPr>
            <w:tcW w:w="4514" w:type="dxa"/>
          </w:tcPr>
          <w:p w14:paraId="4A3774B6" w14:textId="053259BB" w:rsidR="0074461A" w:rsidRDefault="0074461A" w:rsidP="003D0874">
            <w:pPr>
              <w:pStyle w:val="BodyText"/>
            </w:pPr>
          </w:p>
        </w:tc>
      </w:tr>
      <w:tr w:rsidR="0074461A" w14:paraId="217B39DC" w14:textId="77777777" w:rsidTr="0074461A">
        <w:tc>
          <w:tcPr>
            <w:tcW w:w="4513" w:type="dxa"/>
          </w:tcPr>
          <w:p w14:paraId="317589B1" w14:textId="3F36CE0F" w:rsidR="0074461A" w:rsidRDefault="000A5929" w:rsidP="003D0874">
            <w:pPr>
              <w:pStyle w:val="BodyText"/>
            </w:pPr>
            <w:r>
              <w:t>Public IP Name</w:t>
            </w:r>
          </w:p>
        </w:tc>
        <w:tc>
          <w:tcPr>
            <w:tcW w:w="4514" w:type="dxa"/>
          </w:tcPr>
          <w:p w14:paraId="05301AA7" w14:textId="025071EE" w:rsidR="0074461A" w:rsidRDefault="000A5929" w:rsidP="003D0874">
            <w:pPr>
              <w:pStyle w:val="BodyText"/>
            </w:pPr>
            <w:r w:rsidRPr="000A5929">
              <w:t>pip-prd-ause-bas-01</w:t>
            </w:r>
          </w:p>
        </w:tc>
      </w:tr>
      <w:tr w:rsidR="000A5929" w14:paraId="0C99D751" w14:textId="77777777" w:rsidTr="0074461A">
        <w:tc>
          <w:tcPr>
            <w:tcW w:w="4513" w:type="dxa"/>
          </w:tcPr>
          <w:p w14:paraId="46F77FDF" w14:textId="2C77E4E3" w:rsidR="000A5929" w:rsidRDefault="002E5230" w:rsidP="003D0874">
            <w:pPr>
              <w:pStyle w:val="BodyText"/>
            </w:pPr>
            <w:r>
              <w:t>SKU</w:t>
            </w:r>
          </w:p>
        </w:tc>
        <w:tc>
          <w:tcPr>
            <w:tcW w:w="4514" w:type="dxa"/>
          </w:tcPr>
          <w:p w14:paraId="1FF17172" w14:textId="6CD13A18" w:rsidR="000A5929" w:rsidRPr="000A5929" w:rsidRDefault="002E5230" w:rsidP="003D0874">
            <w:pPr>
              <w:pStyle w:val="BodyText"/>
            </w:pPr>
            <w:r>
              <w:t>Standard</w:t>
            </w:r>
          </w:p>
        </w:tc>
      </w:tr>
      <w:tr w:rsidR="000A5929" w14:paraId="25696075" w14:textId="77777777" w:rsidTr="0074461A">
        <w:tc>
          <w:tcPr>
            <w:tcW w:w="4513" w:type="dxa"/>
          </w:tcPr>
          <w:p w14:paraId="7DDE7CE7" w14:textId="6BA37939" w:rsidR="000A5929" w:rsidRDefault="002E5230" w:rsidP="003D0874">
            <w:pPr>
              <w:pStyle w:val="BodyText"/>
            </w:pPr>
            <w:r>
              <w:t>Tier</w:t>
            </w:r>
          </w:p>
        </w:tc>
        <w:tc>
          <w:tcPr>
            <w:tcW w:w="4514" w:type="dxa"/>
          </w:tcPr>
          <w:p w14:paraId="5B6AA5D9" w14:textId="248E44CE" w:rsidR="000A5929" w:rsidRPr="000A5929" w:rsidRDefault="002E5230" w:rsidP="003D0874">
            <w:pPr>
              <w:pStyle w:val="BodyText"/>
            </w:pPr>
            <w:r>
              <w:t>Regional</w:t>
            </w:r>
          </w:p>
        </w:tc>
      </w:tr>
      <w:tr w:rsidR="000A5929" w14:paraId="02BF925C" w14:textId="77777777" w:rsidTr="0074461A">
        <w:tc>
          <w:tcPr>
            <w:tcW w:w="4513" w:type="dxa"/>
          </w:tcPr>
          <w:p w14:paraId="75045760" w14:textId="4942AC27" w:rsidR="000A5929" w:rsidRDefault="001B7596" w:rsidP="003D0874">
            <w:pPr>
              <w:pStyle w:val="BodyText"/>
            </w:pPr>
            <w:r>
              <w:t>Assignment</w:t>
            </w:r>
          </w:p>
        </w:tc>
        <w:tc>
          <w:tcPr>
            <w:tcW w:w="4514" w:type="dxa"/>
          </w:tcPr>
          <w:p w14:paraId="429900C6" w14:textId="4E1272B8" w:rsidR="000A5929" w:rsidRPr="000A5929" w:rsidRDefault="001B7596" w:rsidP="003D0874">
            <w:pPr>
              <w:pStyle w:val="BodyText"/>
            </w:pPr>
            <w:r>
              <w:t>Static</w:t>
            </w:r>
          </w:p>
        </w:tc>
      </w:tr>
      <w:tr w:rsidR="001B7596" w14:paraId="4DDFA31D" w14:textId="77777777" w:rsidTr="0074461A">
        <w:tc>
          <w:tcPr>
            <w:tcW w:w="4513" w:type="dxa"/>
          </w:tcPr>
          <w:p w14:paraId="28FDFB86" w14:textId="66995B56" w:rsidR="001B7596" w:rsidRDefault="001B7596" w:rsidP="003D0874">
            <w:pPr>
              <w:pStyle w:val="BodyText"/>
            </w:pPr>
            <w:r>
              <w:t>Routing Preference</w:t>
            </w:r>
          </w:p>
        </w:tc>
        <w:tc>
          <w:tcPr>
            <w:tcW w:w="4514" w:type="dxa"/>
          </w:tcPr>
          <w:p w14:paraId="32A70E62" w14:textId="4E1402E3" w:rsidR="001B7596" w:rsidRDefault="001B7596" w:rsidP="003D0874">
            <w:pPr>
              <w:pStyle w:val="BodyText"/>
            </w:pPr>
            <w:r>
              <w:t>Microsoft Network</w:t>
            </w:r>
          </w:p>
        </w:tc>
      </w:tr>
      <w:tr w:rsidR="000A5929" w14:paraId="33907BEA" w14:textId="77777777" w:rsidTr="0074461A">
        <w:tc>
          <w:tcPr>
            <w:tcW w:w="4513" w:type="dxa"/>
          </w:tcPr>
          <w:p w14:paraId="2BE07982" w14:textId="707E4EC3" w:rsidR="000A5929" w:rsidRPr="0060402E" w:rsidRDefault="0060402E" w:rsidP="003D0874">
            <w:pPr>
              <w:pStyle w:val="BodyText"/>
              <w:rPr>
                <w:b/>
                <w:bCs/>
              </w:rPr>
            </w:pPr>
            <w:r w:rsidRPr="0060402E">
              <w:rPr>
                <w:b/>
                <w:bCs/>
              </w:rPr>
              <w:t>Diagnostic Settings</w:t>
            </w:r>
          </w:p>
        </w:tc>
        <w:tc>
          <w:tcPr>
            <w:tcW w:w="4514" w:type="dxa"/>
          </w:tcPr>
          <w:p w14:paraId="5DA239CE" w14:textId="77777777" w:rsidR="000A5929" w:rsidRPr="000A5929" w:rsidRDefault="000A5929" w:rsidP="003D0874">
            <w:pPr>
              <w:pStyle w:val="BodyText"/>
            </w:pPr>
          </w:p>
        </w:tc>
      </w:tr>
      <w:tr w:rsidR="000A5929" w14:paraId="5F183DE3" w14:textId="77777777" w:rsidTr="0074461A">
        <w:tc>
          <w:tcPr>
            <w:tcW w:w="4513" w:type="dxa"/>
          </w:tcPr>
          <w:p w14:paraId="21E90E82" w14:textId="0DA7B56F" w:rsidR="000A5929" w:rsidRDefault="0060402E" w:rsidP="003D0874">
            <w:pPr>
              <w:pStyle w:val="BodyText"/>
            </w:pPr>
            <w:r>
              <w:t>Logs to be collected</w:t>
            </w:r>
          </w:p>
        </w:tc>
        <w:tc>
          <w:tcPr>
            <w:tcW w:w="4514" w:type="dxa"/>
          </w:tcPr>
          <w:p w14:paraId="494586A0" w14:textId="77777777" w:rsidR="001D59E2" w:rsidRDefault="001D59E2" w:rsidP="001D59E2">
            <w:pPr>
              <w:pStyle w:val="BodyText"/>
            </w:pPr>
            <w:proofErr w:type="spellStart"/>
            <w:r>
              <w:t>allLogs</w:t>
            </w:r>
            <w:proofErr w:type="spellEnd"/>
          </w:p>
          <w:p w14:paraId="04DE4C0D" w14:textId="5BA418AE" w:rsidR="001D59E2" w:rsidRPr="000A5929" w:rsidRDefault="001D59E2" w:rsidP="001D59E2">
            <w:pPr>
              <w:pStyle w:val="BodyText"/>
            </w:pPr>
            <w:proofErr w:type="spellStart"/>
            <w:r>
              <w:t>AllMetrics</w:t>
            </w:r>
            <w:proofErr w:type="spellEnd"/>
          </w:p>
        </w:tc>
      </w:tr>
      <w:tr w:rsidR="0060402E" w14:paraId="47B16D9A" w14:textId="77777777" w:rsidTr="0074461A">
        <w:tc>
          <w:tcPr>
            <w:tcW w:w="4513" w:type="dxa"/>
          </w:tcPr>
          <w:p w14:paraId="78BDBFE0" w14:textId="3B410D53" w:rsidR="0060402E" w:rsidRDefault="0060402E" w:rsidP="003D0874">
            <w:pPr>
              <w:pStyle w:val="BodyText"/>
            </w:pPr>
            <w:r>
              <w:t>Log Analytics Workspace</w:t>
            </w:r>
          </w:p>
        </w:tc>
        <w:tc>
          <w:tcPr>
            <w:tcW w:w="4514" w:type="dxa"/>
          </w:tcPr>
          <w:p w14:paraId="2276EEBC" w14:textId="4060FE8D" w:rsidR="0060402E" w:rsidRPr="000A5929" w:rsidRDefault="001D59E2" w:rsidP="003D0874">
            <w:pPr>
              <w:pStyle w:val="BodyText"/>
            </w:pPr>
            <w:r>
              <w:t>law-prd-ause-mgmt-01</w:t>
            </w:r>
          </w:p>
        </w:tc>
      </w:tr>
    </w:tbl>
    <w:p w14:paraId="76FCA482" w14:textId="77777777" w:rsidR="003D0874" w:rsidRPr="003D0874" w:rsidRDefault="003D0874" w:rsidP="003D0874">
      <w:pPr>
        <w:pStyle w:val="BodyText"/>
      </w:pPr>
    </w:p>
    <w:p w14:paraId="4CFFF27F" w14:textId="77777777" w:rsidR="00D065B5" w:rsidRDefault="00D065B5" w:rsidP="00272BD6">
      <w:pPr>
        <w:pStyle w:val="BodyText"/>
      </w:pPr>
    </w:p>
    <w:p w14:paraId="78E79750" w14:textId="77777777" w:rsidR="00D065B5" w:rsidRDefault="00D065B5" w:rsidP="00272BD6">
      <w:pPr>
        <w:pStyle w:val="BodyText"/>
      </w:pPr>
    </w:p>
    <w:p w14:paraId="0D5D68E7" w14:textId="25F6D977" w:rsidR="00E10BC9" w:rsidRPr="00272BD6" w:rsidRDefault="00E10BC9" w:rsidP="00E10BC9">
      <w:pPr>
        <w:pStyle w:val="Heading2"/>
      </w:pPr>
      <w:bookmarkStart w:id="44" w:name="_Toc156486146"/>
      <w:r>
        <w:lastRenderedPageBreak/>
        <w:t>DR Region Bastion</w:t>
      </w:r>
      <w:bookmarkEnd w:id="44"/>
    </w:p>
    <w:tbl>
      <w:tblPr>
        <w:tblStyle w:val="AVTable1"/>
        <w:tblW w:w="0" w:type="auto"/>
        <w:tblLook w:val="04A0" w:firstRow="1" w:lastRow="0" w:firstColumn="1" w:lastColumn="0" w:noHBand="0" w:noVBand="1"/>
      </w:tblPr>
      <w:tblGrid>
        <w:gridCol w:w="4513"/>
        <w:gridCol w:w="4514"/>
      </w:tblGrid>
      <w:tr w:rsidR="000D285A" w14:paraId="6AF99CC1" w14:textId="77777777" w:rsidTr="00633B89">
        <w:trPr>
          <w:cnfStyle w:val="100000000000" w:firstRow="1" w:lastRow="0" w:firstColumn="0" w:lastColumn="0" w:oddVBand="0" w:evenVBand="0" w:oddHBand="0" w:evenHBand="0" w:firstRowFirstColumn="0" w:firstRowLastColumn="0" w:lastRowFirstColumn="0" w:lastRowLastColumn="0"/>
        </w:trPr>
        <w:tc>
          <w:tcPr>
            <w:tcW w:w="4513" w:type="dxa"/>
          </w:tcPr>
          <w:p w14:paraId="65ABEAA6" w14:textId="77777777" w:rsidR="000D285A" w:rsidRPr="0074461A" w:rsidRDefault="000D285A" w:rsidP="00633B89">
            <w:pPr>
              <w:pStyle w:val="BodyText"/>
              <w:rPr>
                <w:color w:val="FFFFFF" w:themeColor="background1"/>
              </w:rPr>
            </w:pPr>
            <w:r w:rsidRPr="0074461A">
              <w:rPr>
                <w:color w:val="FFFFFF" w:themeColor="background1"/>
              </w:rPr>
              <w:t>Configuration Item</w:t>
            </w:r>
          </w:p>
        </w:tc>
        <w:tc>
          <w:tcPr>
            <w:tcW w:w="4514" w:type="dxa"/>
          </w:tcPr>
          <w:p w14:paraId="0F55D5D9" w14:textId="77777777" w:rsidR="000D285A" w:rsidRPr="0074461A" w:rsidRDefault="000D285A" w:rsidP="00633B89">
            <w:pPr>
              <w:pStyle w:val="BodyText"/>
              <w:rPr>
                <w:color w:val="FFFFFF" w:themeColor="background1"/>
              </w:rPr>
            </w:pPr>
            <w:r w:rsidRPr="0074461A">
              <w:rPr>
                <w:color w:val="FFFFFF" w:themeColor="background1"/>
              </w:rPr>
              <w:t>Configuration Value</w:t>
            </w:r>
          </w:p>
        </w:tc>
      </w:tr>
      <w:tr w:rsidR="000D285A" w14:paraId="14A65B79" w14:textId="77777777" w:rsidTr="00633B89">
        <w:tc>
          <w:tcPr>
            <w:tcW w:w="4513" w:type="dxa"/>
          </w:tcPr>
          <w:p w14:paraId="04FF776D" w14:textId="77777777" w:rsidR="000D285A" w:rsidRDefault="000D285A" w:rsidP="00633B89">
            <w:pPr>
              <w:pStyle w:val="BodyText"/>
            </w:pPr>
            <w:r>
              <w:t>Subscription</w:t>
            </w:r>
          </w:p>
        </w:tc>
        <w:tc>
          <w:tcPr>
            <w:tcW w:w="4514" w:type="dxa"/>
          </w:tcPr>
          <w:p w14:paraId="579545DF" w14:textId="77777777" w:rsidR="000D285A" w:rsidRDefault="000D285A" w:rsidP="00633B89">
            <w:pPr>
              <w:pStyle w:val="BodyText"/>
            </w:pPr>
            <w:r>
              <w:t>AV ALZ Connectivity</w:t>
            </w:r>
          </w:p>
        </w:tc>
      </w:tr>
      <w:tr w:rsidR="000D285A" w14:paraId="2288B811" w14:textId="77777777" w:rsidTr="00633B89">
        <w:tc>
          <w:tcPr>
            <w:tcW w:w="4513" w:type="dxa"/>
          </w:tcPr>
          <w:p w14:paraId="4D0FF42B" w14:textId="77777777" w:rsidR="000D285A" w:rsidRDefault="000D285A" w:rsidP="00633B89">
            <w:pPr>
              <w:pStyle w:val="BodyText"/>
            </w:pPr>
            <w:r>
              <w:t>Resource Group</w:t>
            </w:r>
          </w:p>
        </w:tc>
        <w:tc>
          <w:tcPr>
            <w:tcW w:w="4514" w:type="dxa"/>
          </w:tcPr>
          <w:p w14:paraId="7816ECD6" w14:textId="1CFD2474" w:rsidR="000D285A" w:rsidRDefault="000D285A" w:rsidP="00633B89">
            <w:pPr>
              <w:pStyle w:val="BodyText"/>
            </w:pPr>
            <w:r>
              <w:t>rg-prd-auea-connectivity-01</w:t>
            </w:r>
          </w:p>
        </w:tc>
      </w:tr>
      <w:tr w:rsidR="000D285A" w14:paraId="256F4029" w14:textId="77777777" w:rsidTr="00633B89">
        <w:tc>
          <w:tcPr>
            <w:tcW w:w="4513" w:type="dxa"/>
          </w:tcPr>
          <w:p w14:paraId="720A346C" w14:textId="77777777" w:rsidR="000D285A" w:rsidRDefault="000D285A" w:rsidP="00633B89">
            <w:pPr>
              <w:pStyle w:val="BodyText"/>
            </w:pPr>
            <w:r>
              <w:t>Name</w:t>
            </w:r>
          </w:p>
        </w:tc>
        <w:tc>
          <w:tcPr>
            <w:tcW w:w="4514" w:type="dxa"/>
          </w:tcPr>
          <w:p w14:paraId="0C8A01AF" w14:textId="53C25DF5" w:rsidR="000D285A" w:rsidRDefault="000D285A" w:rsidP="00633B89">
            <w:pPr>
              <w:pStyle w:val="BodyText"/>
            </w:pPr>
            <w:r w:rsidRPr="001E3CF9">
              <w:t>bas-prd-au</w:t>
            </w:r>
            <w:r>
              <w:t>ea</w:t>
            </w:r>
            <w:r w:rsidRPr="001E3CF9">
              <w:t>-hub-01</w:t>
            </w:r>
          </w:p>
        </w:tc>
      </w:tr>
      <w:tr w:rsidR="000D285A" w14:paraId="74917B16" w14:textId="77777777" w:rsidTr="00633B89">
        <w:tc>
          <w:tcPr>
            <w:tcW w:w="4513" w:type="dxa"/>
          </w:tcPr>
          <w:p w14:paraId="37FD3777" w14:textId="77777777" w:rsidR="000D285A" w:rsidRDefault="000D285A" w:rsidP="00633B89">
            <w:pPr>
              <w:pStyle w:val="BodyText"/>
            </w:pPr>
            <w:r>
              <w:t>Tier</w:t>
            </w:r>
          </w:p>
        </w:tc>
        <w:tc>
          <w:tcPr>
            <w:tcW w:w="4514" w:type="dxa"/>
          </w:tcPr>
          <w:p w14:paraId="0845B084" w14:textId="77777777" w:rsidR="000D285A" w:rsidRDefault="000D285A" w:rsidP="00633B89">
            <w:pPr>
              <w:pStyle w:val="BodyText"/>
            </w:pPr>
            <w:r>
              <w:t>Standard</w:t>
            </w:r>
          </w:p>
        </w:tc>
      </w:tr>
      <w:tr w:rsidR="000D285A" w14:paraId="1DEC9F00" w14:textId="77777777" w:rsidTr="00633B89">
        <w:tc>
          <w:tcPr>
            <w:tcW w:w="4513" w:type="dxa"/>
          </w:tcPr>
          <w:p w14:paraId="0C2BF19B" w14:textId="77777777" w:rsidR="000D285A" w:rsidRDefault="000D285A" w:rsidP="00633B89">
            <w:pPr>
              <w:pStyle w:val="BodyText"/>
            </w:pPr>
            <w:r>
              <w:t>Instance Count</w:t>
            </w:r>
          </w:p>
        </w:tc>
        <w:tc>
          <w:tcPr>
            <w:tcW w:w="4514" w:type="dxa"/>
          </w:tcPr>
          <w:p w14:paraId="0CE08F78" w14:textId="77777777" w:rsidR="000D285A" w:rsidRDefault="000D285A" w:rsidP="00633B89">
            <w:pPr>
              <w:pStyle w:val="BodyText"/>
            </w:pPr>
            <w:r>
              <w:t>2</w:t>
            </w:r>
          </w:p>
        </w:tc>
      </w:tr>
      <w:tr w:rsidR="000D285A" w14:paraId="30079DA4" w14:textId="77777777" w:rsidTr="00633B89">
        <w:tc>
          <w:tcPr>
            <w:tcW w:w="4513" w:type="dxa"/>
          </w:tcPr>
          <w:p w14:paraId="199C8384" w14:textId="77777777" w:rsidR="000D285A" w:rsidRDefault="000D285A" w:rsidP="00633B89">
            <w:pPr>
              <w:pStyle w:val="BodyText"/>
            </w:pPr>
            <w:r>
              <w:t>Kerberos Authentication</w:t>
            </w:r>
          </w:p>
        </w:tc>
        <w:tc>
          <w:tcPr>
            <w:tcW w:w="4514" w:type="dxa"/>
          </w:tcPr>
          <w:p w14:paraId="246E217E" w14:textId="77777777" w:rsidR="000D285A" w:rsidRDefault="000D285A" w:rsidP="00633B89">
            <w:pPr>
              <w:pStyle w:val="BodyText"/>
            </w:pPr>
            <w:r>
              <w:t>Not enabled</w:t>
            </w:r>
            <w:r w:rsidRPr="00F67064">
              <w:rPr>
                <w:highlight w:val="yellow"/>
              </w:rPr>
              <w:t xml:space="preserve"> </w:t>
            </w:r>
          </w:p>
        </w:tc>
      </w:tr>
      <w:tr w:rsidR="000D285A" w14:paraId="30A4B5AC" w14:textId="77777777" w:rsidTr="00633B89">
        <w:tc>
          <w:tcPr>
            <w:tcW w:w="4513" w:type="dxa"/>
          </w:tcPr>
          <w:p w14:paraId="2F375F44" w14:textId="77777777" w:rsidR="000D285A" w:rsidRDefault="000D285A" w:rsidP="00633B89">
            <w:pPr>
              <w:pStyle w:val="BodyText"/>
            </w:pPr>
            <w:r>
              <w:t>Copy and Paste</w:t>
            </w:r>
          </w:p>
        </w:tc>
        <w:tc>
          <w:tcPr>
            <w:tcW w:w="4514" w:type="dxa"/>
          </w:tcPr>
          <w:p w14:paraId="7A4E8080" w14:textId="77777777" w:rsidR="000D285A" w:rsidRDefault="000D285A" w:rsidP="00633B89">
            <w:pPr>
              <w:pStyle w:val="BodyText"/>
            </w:pPr>
            <w:r>
              <w:t>Enabled</w:t>
            </w:r>
          </w:p>
        </w:tc>
      </w:tr>
      <w:tr w:rsidR="000D285A" w14:paraId="12F667FA" w14:textId="77777777" w:rsidTr="00633B89">
        <w:tc>
          <w:tcPr>
            <w:tcW w:w="4513" w:type="dxa"/>
          </w:tcPr>
          <w:p w14:paraId="39DA5509" w14:textId="77777777" w:rsidR="000D285A" w:rsidRDefault="000D285A" w:rsidP="00633B89">
            <w:pPr>
              <w:pStyle w:val="BodyText"/>
            </w:pPr>
            <w:r>
              <w:t>Native client support</w:t>
            </w:r>
          </w:p>
        </w:tc>
        <w:tc>
          <w:tcPr>
            <w:tcW w:w="4514" w:type="dxa"/>
          </w:tcPr>
          <w:p w14:paraId="07FD140A" w14:textId="77777777" w:rsidR="000D285A" w:rsidRDefault="000D285A" w:rsidP="00633B89">
            <w:pPr>
              <w:pStyle w:val="BodyText"/>
            </w:pPr>
            <w:r>
              <w:t>Enabled</w:t>
            </w:r>
          </w:p>
        </w:tc>
      </w:tr>
      <w:tr w:rsidR="000D285A" w14:paraId="23E82631" w14:textId="77777777" w:rsidTr="00633B89">
        <w:tc>
          <w:tcPr>
            <w:tcW w:w="4513" w:type="dxa"/>
          </w:tcPr>
          <w:p w14:paraId="11FF98F8" w14:textId="77777777" w:rsidR="000D285A" w:rsidRDefault="000D285A" w:rsidP="00633B89">
            <w:pPr>
              <w:pStyle w:val="BodyText"/>
            </w:pPr>
            <w:r>
              <w:t>IP based connection</w:t>
            </w:r>
          </w:p>
        </w:tc>
        <w:tc>
          <w:tcPr>
            <w:tcW w:w="4514" w:type="dxa"/>
          </w:tcPr>
          <w:p w14:paraId="159C2FF2" w14:textId="77777777" w:rsidR="000D285A" w:rsidRDefault="000D285A" w:rsidP="00633B89">
            <w:pPr>
              <w:pStyle w:val="BodyText"/>
            </w:pPr>
            <w:r>
              <w:t xml:space="preserve">Not enabled </w:t>
            </w:r>
            <w:r w:rsidRPr="00C033D2">
              <w:rPr>
                <w:highlight w:val="yellow"/>
              </w:rPr>
              <w:t xml:space="preserve">(enable if connecting to </w:t>
            </w:r>
            <w:proofErr w:type="gramStart"/>
            <w:r w:rsidRPr="00C033D2">
              <w:rPr>
                <w:highlight w:val="yellow"/>
              </w:rPr>
              <w:t>On-Premise</w:t>
            </w:r>
            <w:proofErr w:type="gramEnd"/>
            <w:r w:rsidRPr="00C033D2">
              <w:rPr>
                <w:highlight w:val="yellow"/>
              </w:rPr>
              <w:t xml:space="preserve"> machines is required)</w:t>
            </w:r>
          </w:p>
        </w:tc>
      </w:tr>
      <w:tr w:rsidR="000D285A" w14:paraId="59D7CAC7" w14:textId="77777777" w:rsidTr="00633B89">
        <w:tc>
          <w:tcPr>
            <w:tcW w:w="4513" w:type="dxa"/>
          </w:tcPr>
          <w:p w14:paraId="1C0DE006" w14:textId="77777777" w:rsidR="000D285A" w:rsidRDefault="000D285A" w:rsidP="00633B89">
            <w:pPr>
              <w:pStyle w:val="BodyText"/>
            </w:pPr>
            <w:r>
              <w:t>Shareable Link</w:t>
            </w:r>
          </w:p>
        </w:tc>
        <w:tc>
          <w:tcPr>
            <w:tcW w:w="4514" w:type="dxa"/>
          </w:tcPr>
          <w:p w14:paraId="5B57FED3" w14:textId="77777777" w:rsidR="000D285A" w:rsidRDefault="000D285A" w:rsidP="00633B89">
            <w:pPr>
              <w:pStyle w:val="BodyText"/>
            </w:pPr>
            <w:r>
              <w:t xml:space="preserve">Not enabled </w:t>
            </w:r>
            <w:r w:rsidRPr="00C033D2">
              <w:rPr>
                <w:highlight w:val="yellow"/>
              </w:rPr>
              <w:t>(enable if required to share link to new users or guest accounts)</w:t>
            </w:r>
          </w:p>
        </w:tc>
      </w:tr>
      <w:tr w:rsidR="000D285A" w14:paraId="2AF3C551" w14:textId="77777777" w:rsidTr="00633B89">
        <w:tc>
          <w:tcPr>
            <w:tcW w:w="4513" w:type="dxa"/>
          </w:tcPr>
          <w:p w14:paraId="468B243C" w14:textId="77777777" w:rsidR="000D285A" w:rsidRDefault="000D285A" w:rsidP="00633B89">
            <w:pPr>
              <w:pStyle w:val="BodyText"/>
            </w:pPr>
            <w:r>
              <w:t>Virtual Network</w:t>
            </w:r>
          </w:p>
        </w:tc>
        <w:tc>
          <w:tcPr>
            <w:tcW w:w="4514" w:type="dxa"/>
          </w:tcPr>
          <w:p w14:paraId="62F9F9DF" w14:textId="0FE50A13" w:rsidR="000D285A" w:rsidRDefault="000D285A" w:rsidP="00633B89">
            <w:pPr>
              <w:pStyle w:val="BodyText"/>
            </w:pPr>
            <w:r>
              <w:t>vnet-prd-auea-hub-01</w:t>
            </w:r>
          </w:p>
        </w:tc>
      </w:tr>
      <w:tr w:rsidR="000D285A" w14:paraId="756C1BE1" w14:textId="77777777" w:rsidTr="00633B89">
        <w:tc>
          <w:tcPr>
            <w:tcW w:w="4513" w:type="dxa"/>
          </w:tcPr>
          <w:p w14:paraId="64E57E14" w14:textId="77777777" w:rsidR="000D285A" w:rsidRDefault="000D285A" w:rsidP="00633B89">
            <w:pPr>
              <w:pStyle w:val="BodyText"/>
            </w:pPr>
            <w:r>
              <w:t>Subnet</w:t>
            </w:r>
          </w:p>
        </w:tc>
        <w:tc>
          <w:tcPr>
            <w:tcW w:w="4514" w:type="dxa"/>
          </w:tcPr>
          <w:p w14:paraId="5322B44F" w14:textId="20E052BA" w:rsidR="000D285A" w:rsidRDefault="000D285A" w:rsidP="00633B89">
            <w:pPr>
              <w:pStyle w:val="BodyText"/>
            </w:pPr>
            <w:proofErr w:type="spellStart"/>
            <w:r>
              <w:t>AzureBastionSubnet</w:t>
            </w:r>
            <w:proofErr w:type="spellEnd"/>
            <w:r>
              <w:t xml:space="preserve"> (10.253.146.0/24)</w:t>
            </w:r>
          </w:p>
        </w:tc>
      </w:tr>
      <w:tr w:rsidR="000D285A" w14:paraId="3A4A262B" w14:textId="77777777" w:rsidTr="00633B89">
        <w:tc>
          <w:tcPr>
            <w:tcW w:w="4513" w:type="dxa"/>
          </w:tcPr>
          <w:p w14:paraId="4F767721" w14:textId="77777777" w:rsidR="000D285A" w:rsidRPr="000A5929" w:rsidRDefault="000D285A" w:rsidP="00633B89">
            <w:pPr>
              <w:pStyle w:val="BodyText"/>
              <w:rPr>
                <w:b/>
                <w:bCs/>
              </w:rPr>
            </w:pPr>
            <w:r w:rsidRPr="000A5929">
              <w:rPr>
                <w:b/>
                <w:bCs/>
              </w:rPr>
              <w:t>Public IP Configuration</w:t>
            </w:r>
          </w:p>
        </w:tc>
        <w:tc>
          <w:tcPr>
            <w:tcW w:w="4514" w:type="dxa"/>
          </w:tcPr>
          <w:p w14:paraId="0EC51884" w14:textId="77777777" w:rsidR="000D285A" w:rsidRDefault="000D285A" w:rsidP="00633B89">
            <w:pPr>
              <w:pStyle w:val="BodyText"/>
            </w:pPr>
          </w:p>
        </w:tc>
      </w:tr>
      <w:tr w:rsidR="000D285A" w14:paraId="35B4B8DC" w14:textId="77777777" w:rsidTr="00633B89">
        <w:tc>
          <w:tcPr>
            <w:tcW w:w="4513" w:type="dxa"/>
          </w:tcPr>
          <w:p w14:paraId="49A70B86" w14:textId="77777777" w:rsidR="000D285A" w:rsidRDefault="000D285A" w:rsidP="00633B89">
            <w:pPr>
              <w:pStyle w:val="BodyText"/>
            </w:pPr>
            <w:r>
              <w:t>Public IP Name</w:t>
            </w:r>
          </w:p>
        </w:tc>
        <w:tc>
          <w:tcPr>
            <w:tcW w:w="4514" w:type="dxa"/>
          </w:tcPr>
          <w:p w14:paraId="2871ED98" w14:textId="0C66822C" w:rsidR="000D285A" w:rsidRDefault="000D285A" w:rsidP="00633B89">
            <w:pPr>
              <w:pStyle w:val="BodyText"/>
            </w:pPr>
            <w:r w:rsidRPr="000A5929">
              <w:t>pip-prd-au</w:t>
            </w:r>
            <w:r>
              <w:t>ea</w:t>
            </w:r>
            <w:r w:rsidRPr="000A5929">
              <w:t>-bas-01</w:t>
            </w:r>
          </w:p>
        </w:tc>
      </w:tr>
      <w:tr w:rsidR="000D285A" w14:paraId="6DA892B9" w14:textId="77777777" w:rsidTr="00633B89">
        <w:tc>
          <w:tcPr>
            <w:tcW w:w="4513" w:type="dxa"/>
          </w:tcPr>
          <w:p w14:paraId="7124A530" w14:textId="77777777" w:rsidR="000D285A" w:rsidRDefault="000D285A" w:rsidP="00633B89">
            <w:pPr>
              <w:pStyle w:val="BodyText"/>
            </w:pPr>
            <w:r>
              <w:t>SKU</w:t>
            </w:r>
          </w:p>
        </w:tc>
        <w:tc>
          <w:tcPr>
            <w:tcW w:w="4514" w:type="dxa"/>
          </w:tcPr>
          <w:p w14:paraId="25E21767" w14:textId="77777777" w:rsidR="000D285A" w:rsidRPr="000A5929" w:rsidRDefault="000D285A" w:rsidP="00633B89">
            <w:pPr>
              <w:pStyle w:val="BodyText"/>
            </w:pPr>
            <w:r>
              <w:t>Standard</w:t>
            </w:r>
          </w:p>
        </w:tc>
      </w:tr>
      <w:tr w:rsidR="000D285A" w14:paraId="3170B185" w14:textId="77777777" w:rsidTr="00633B89">
        <w:tc>
          <w:tcPr>
            <w:tcW w:w="4513" w:type="dxa"/>
          </w:tcPr>
          <w:p w14:paraId="7711A7E8" w14:textId="77777777" w:rsidR="000D285A" w:rsidRDefault="000D285A" w:rsidP="00633B89">
            <w:pPr>
              <w:pStyle w:val="BodyText"/>
            </w:pPr>
            <w:r>
              <w:t>Tier</w:t>
            </w:r>
          </w:p>
        </w:tc>
        <w:tc>
          <w:tcPr>
            <w:tcW w:w="4514" w:type="dxa"/>
          </w:tcPr>
          <w:p w14:paraId="7B637447" w14:textId="77777777" w:rsidR="000D285A" w:rsidRPr="000A5929" w:rsidRDefault="000D285A" w:rsidP="00633B89">
            <w:pPr>
              <w:pStyle w:val="BodyText"/>
            </w:pPr>
            <w:r>
              <w:t>Regional</w:t>
            </w:r>
          </w:p>
        </w:tc>
      </w:tr>
      <w:tr w:rsidR="000D285A" w14:paraId="45A5C8A4" w14:textId="77777777" w:rsidTr="00633B89">
        <w:tc>
          <w:tcPr>
            <w:tcW w:w="4513" w:type="dxa"/>
          </w:tcPr>
          <w:p w14:paraId="4B56FA2E" w14:textId="77777777" w:rsidR="000D285A" w:rsidRDefault="000D285A" w:rsidP="00633B89">
            <w:pPr>
              <w:pStyle w:val="BodyText"/>
            </w:pPr>
            <w:r>
              <w:t>Assignment</w:t>
            </w:r>
          </w:p>
        </w:tc>
        <w:tc>
          <w:tcPr>
            <w:tcW w:w="4514" w:type="dxa"/>
          </w:tcPr>
          <w:p w14:paraId="62C89FC2" w14:textId="77777777" w:rsidR="000D285A" w:rsidRPr="000A5929" w:rsidRDefault="000D285A" w:rsidP="00633B89">
            <w:pPr>
              <w:pStyle w:val="BodyText"/>
            </w:pPr>
            <w:r>
              <w:t>Static</w:t>
            </w:r>
          </w:p>
        </w:tc>
      </w:tr>
      <w:tr w:rsidR="000D285A" w14:paraId="49E5D4B8" w14:textId="77777777" w:rsidTr="00633B89">
        <w:tc>
          <w:tcPr>
            <w:tcW w:w="4513" w:type="dxa"/>
          </w:tcPr>
          <w:p w14:paraId="040F1C64" w14:textId="77777777" w:rsidR="000D285A" w:rsidRDefault="000D285A" w:rsidP="00633B89">
            <w:pPr>
              <w:pStyle w:val="BodyText"/>
            </w:pPr>
            <w:r>
              <w:t>Routing Preference</w:t>
            </w:r>
          </w:p>
        </w:tc>
        <w:tc>
          <w:tcPr>
            <w:tcW w:w="4514" w:type="dxa"/>
          </w:tcPr>
          <w:p w14:paraId="52C0CF84" w14:textId="77777777" w:rsidR="000D285A" w:rsidRDefault="000D285A" w:rsidP="00633B89">
            <w:pPr>
              <w:pStyle w:val="BodyText"/>
            </w:pPr>
            <w:r>
              <w:t>Microsoft Network</w:t>
            </w:r>
          </w:p>
        </w:tc>
      </w:tr>
      <w:tr w:rsidR="000D285A" w14:paraId="39EDAB5D" w14:textId="77777777" w:rsidTr="00633B89">
        <w:tc>
          <w:tcPr>
            <w:tcW w:w="4513" w:type="dxa"/>
          </w:tcPr>
          <w:p w14:paraId="111E618D" w14:textId="77777777" w:rsidR="000D285A" w:rsidRPr="0060402E" w:rsidRDefault="000D285A" w:rsidP="00633B89">
            <w:pPr>
              <w:pStyle w:val="BodyText"/>
              <w:rPr>
                <w:b/>
                <w:bCs/>
              </w:rPr>
            </w:pPr>
            <w:r w:rsidRPr="0060402E">
              <w:rPr>
                <w:b/>
                <w:bCs/>
              </w:rPr>
              <w:t>Diagnostic Settings</w:t>
            </w:r>
          </w:p>
        </w:tc>
        <w:tc>
          <w:tcPr>
            <w:tcW w:w="4514" w:type="dxa"/>
          </w:tcPr>
          <w:p w14:paraId="5591155E" w14:textId="77777777" w:rsidR="000D285A" w:rsidRPr="000A5929" w:rsidRDefault="000D285A" w:rsidP="00633B89">
            <w:pPr>
              <w:pStyle w:val="BodyText"/>
            </w:pPr>
          </w:p>
        </w:tc>
      </w:tr>
      <w:tr w:rsidR="000D285A" w14:paraId="73E87A14" w14:textId="77777777" w:rsidTr="00633B89">
        <w:tc>
          <w:tcPr>
            <w:tcW w:w="4513" w:type="dxa"/>
          </w:tcPr>
          <w:p w14:paraId="6DD3DE0F" w14:textId="77777777" w:rsidR="000D285A" w:rsidRDefault="000D285A" w:rsidP="00633B89">
            <w:pPr>
              <w:pStyle w:val="BodyText"/>
            </w:pPr>
            <w:r>
              <w:t>Logs to be collected</w:t>
            </w:r>
          </w:p>
        </w:tc>
        <w:tc>
          <w:tcPr>
            <w:tcW w:w="4514" w:type="dxa"/>
          </w:tcPr>
          <w:p w14:paraId="73FAC607" w14:textId="77777777" w:rsidR="000D285A" w:rsidRDefault="000D285A" w:rsidP="00633B89">
            <w:pPr>
              <w:pStyle w:val="BodyText"/>
            </w:pPr>
            <w:proofErr w:type="spellStart"/>
            <w:r>
              <w:t>allLogs</w:t>
            </w:r>
            <w:proofErr w:type="spellEnd"/>
          </w:p>
          <w:p w14:paraId="768BFFFD" w14:textId="77777777" w:rsidR="000D285A" w:rsidRPr="000A5929" w:rsidRDefault="000D285A" w:rsidP="00633B89">
            <w:pPr>
              <w:pStyle w:val="BodyText"/>
            </w:pPr>
            <w:proofErr w:type="spellStart"/>
            <w:r>
              <w:t>AllMetrics</w:t>
            </w:r>
            <w:proofErr w:type="spellEnd"/>
          </w:p>
        </w:tc>
      </w:tr>
      <w:tr w:rsidR="000D285A" w14:paraId="1B6F5B6E" w14:textId="77777777" w:rsidTr="00633B89">
        <w:tc>
          <w:tcPr>
            <w:tcW w:w="4513" w:type="dxa"/>
          </w:tcPr>
          <w:p w14:paraId="38A04422" w14:textId="77777777" w:rsidR="000D285A" w:rsidRDefault="000D285A" w:rsidP="00633B89">
            <w:pPr>
              <w:pStyle w:val="BodyText"/>
            </w:pPr>
            <w:r>
              <w:t>Log Analytics Workspace</w:t>
            </w:r>
          </w:p>
        </w:tc>
        <w:tc>
          <w:tcPr>
            <w:tcW w:w="4514" w:type="dxa"/>
          </w:tcPr>
          <w:p w14:paraId="7762915C" w14:textId="54B2D7E6" w:rsidR="000D285A" w:rsidRPr="000A5929" w:rsidRDefault="000D285A" w:rsidP="00633B89">
            <w:pPr>
              <w:pStyle w:val="BodyText"/>
            </w:pPr>
            <w:r>
              <w:t>law-prd-auea-mgmt-01</w:t>
            </w:r>
          </w:p>
        </w:tc>
      </w:tr>
    </w:tbl>
    <w:p w14:paraId="6F4DAD53" w14:textId="3A6C1B49" w:rsidR="00631431" w:rsidRPr="00C81857" w:rsidRDefault="00631431" w:rsidP="007D289F">
      <w:pPr>
        <w:pStyle w:val="BodyText"/>
        <w:tabs>
          <w:tab w:val="clear" w:pos="4536"/>
          <w:tab w:val="clear" w:pos="6804"/>
          <w:tab w:val="clear" w:pos="9638"/>
          <w:tab w:val="left" w:pos="3065"/>
        </w:tabs>
        <w:jc w:val="both"/>
      </w:pPr>
    </w:p>
    <w:p w14:paraId="0985BB9F" w14:textId="77777777" w:rsidR="00631431" w:rsidRDefault="00631431" w:rsidP="007D289F">
      <w:pPr>
        <w:pStyle w:val="BodyText"/>
        <w:tabs>
          <w:tab w:val="clear" w:pos="4536"/>
          <w:tab w:val="clear" w:pos="6804"/>
          <w:tab w:val="clear" w:pos="9638"/>
          <w:tab w:val="left" w:pos="3065"/>
        </w:tabs>
        <w:jc w:val="both"/>
        <w:rPr>
          <w:b/>
          <w:bCs/>
        </w:rPr>
      </w:pPr>
    </w:p>
    <w:p w14:paraId="1B93C96F" w14:textId="77777777" w:rsidR="00631431" w:rsidRDefault="00631431" w:rsidP="007D289F">
      <w:pPr>
        <w:pStyle w:val="BodyText"/>
        <w:tabs>
          <w:tab w:val="clear" w:pos="4536"/>
          <w:tab w:val="clear" w:pos="6804"/>
          <w:tab w:val="clear" w:pos="9638"/>
          <w:tab w:val="left" w:pos="3065"/>
        </w:tabs>
        <w:jc w:val="both"/>
        <w:rPr>
          <w:b/>
          <w:bCs/>
        </w:rPr>
      </w:pPr>
    </w:p>
    <w:p w14:paraId="0874E0EF" w14:textId="77777777" w:rsidR="00631431" w:rsidRDefault="00631431" w:rsidP="007D289F">
      <w:pPr>
        <w:pStyle w:val="BodyText"/>
        <w:tabs>
          <w:tab w:val="clear" w:pos="4536"/>
          <w:tab w:val="clear" w:pos="6804"/>
          <w:tab w:val="clear" w:pos="9638"/>
          <w:tab w:val="left" w:pos="3065"/>
        </w:tabs>
        <w:jc w:val="both"/>
        <w:rPr>
          <w:b/>
          <w:bCs/>
        </w:rPr>
      </w:pPr>
    </w:p>
    <w:p w14:paraId="3C3D921A" w14:textId="77777777" w:rsidR="00631431" w:rsidRDefault="00631431" w:rsidP="007D289F">
      <w:pPr>
        <w:pStyle w:val="BodyText"/>
        <w:tabs>
          <w:tab w:val="clear" w:pos="4536"/>
          <w:tab w:val="clear" w:pos="6804"/>
          <w:tab w:val="clear" w:pos="9638"/>
          <w:tab w:val="left" w:pos="3065"/>
        </w:tabs>
        <w:jc w:val="both"/>
        <w:rPr>
          <w:b/>
          <w:bCs/>
        </w:rPr>
      </w:pPr>
    </w:p>
    <w:p w14:paraId="1BD3E541" w14:textId="77777777" w:rsidR="00631431" w:rsidRDefault="00631431" w:rsidP="007D289F">
      <w:pPr>
        <w:pStyle w:val="BodyText"/>
        <w:tabs>
          <w:tab w:val="clear" w:pos="4536"/>
          <w:tab w:val="clear" w:pos="6804"/>
          <w:tab w:val="clear" w:pos="9638"/>
          <w:tab w:val="left" w:pos="3065"/>
        </w:tabs>
        <w:jc w:val="both"/>
        <w:rPr>
          <w:b/>
          <w:bCs/>
        </w:rPr>
      </w:pPr>
    </w:p>
    <w:p w14:paraId="6D97E511" w14:textId="77777777" w:rsidR="00631431" w:rsidRDefault="00631431" w:rsidP="007D289F">
      <w:pPr>
        <w:pStyle w:val="BodyText"/>
        <w:tabs>
          <w:tab w:val="clear" w:pos="4536"/>
          <w:tab w:val="clear" w:pos="6804"/>
          <w:tab w:val="clear" w:pos="9638"/>
          <w:tab w:val="left" w:pos="3065"/>
        </w:tabs>
        <w:jc w:val="both"/>
        <w:rPr>
          <w:b/>
          <w:bCs/>
        </w:rPr>
      </w:pPr>
    </w:p>
    <w:p w14:paraId="4595D555" w14:textId="77777777" w:rsidR="00631431" w:rsidRDefault="00631431" w:rsidP="007D289F">
      <w:pPr>
        <w:pStyle w:val="BodyText"/>
        <w:tabs>
          <w:tab w:val="clear" w:pos="4536"/>
          <w:tab w:val="clear" w:pos="6804"/>
          <w:tab w:val="clear" w:pos="9638"/>
          <w:tab w:val="left" w:pos="3065"/>
        </w:tabs>
        <w:jc w:val="both"/>
        <w:rPr>
          <w:b/>
          <w:bCs/>
        </w:rPr>
      </w:pPr>
    </w:p>
    <w:p w14:paraId="0EE2A4B1" w14:textId="77777777" w:rsidR="00631431" w:rsidRDefault="00631431" w:rsidP="007D289F">
      <w:pPr>
        <w:pStyle w:val="BodyText"/>
        <w:tabs>
          <w:tab w:val="clear" w:pos="4536"/>
          <w:tab w:val="clear" w:pos="6804"/>
          <w:tab w:val="clear" w:pos="9638"/>
          <w:tab w:val="left" w:pos="3065"/>
        </w:tabs>
        <w:jc w:val="both"/>
        <w:rPr>
          <w:b/>
          <w:bCs/>
        </w:rPr>
      </w:pPr>
    </w:p>
    <w:p w14:paraId="27438348" w14:textId="1AC830F4" w:rsidR="00631431" w:rsidRPr="00631431" w:rsidRDefault="00631431" w:rsidP="00631431">
      <w:pPr>
        <w:pStyle w:val="Heading1"/>
      </w:pPr>
      <w:bookmarkStart w:id="45" w:name="_Toc156486147"/>
      <w:r>
        <w:lastRenderedPageBreak/>
        <w:t>Acceptance</w:t>
      </w:r>
      <w:bookmarkEnd w:id="45"/>
    </w:p>
    <w:p w14:paraId="785A2483"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14:paraId="3537B7BE"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3590BB22"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Logicalis will commence build and implementation work once it receives a signed copy of this design document. </w:t>
      </w:r>
    </w:p>
    <w:p w14:paraId="0C67C94B"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7CFEF9DA" w14:textId="5B9A2501" w:rsidR="00631431" w:rsidRDefault="00631431" w:rsidP="00631431">
      <w:r>
        <w:t xml:space="preserve">Signature of this page by appropriately delegated representatives of </w:t>
      </w:r>
      <w:sdt>
        <w:sdt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Content>
          <w:r w:rsidR="0074213B">
            <w:t>Ambulance Victoria</w:t>
          </w:r>
        </w:sdtContent>
      </w:sdt>
      <w:r>
        <w:t xml:space="preserve"> signifies acceptance of this design document.</w:t>
      </w:r>
    </w:p>
    <w:p w14:paraId="5CC42E2F" w14:textId="77777777" w:rsidR="00631431" w:rsidRDefault="00631431" w:rsidP="00631431"/>
    <w:p w14:paraId="6D2CA301" w14:textId="77777777" w:rsidR="00631431" w:rsidRDefault="00631431" w:rsidP="00631431">
      <w:r>
        <w:t>Logicalis will commence build and implementation work once it receives a signed copy of this design document.</w:t>
      </w:r>
    </w:p>
    <w:p w14:paraId="647646B6"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407"/>
        <w:gridCol w:w="7665"/>
      </w:tblGrid>
      <w:tr w:rsidR="00631431" w:rsidRPr="00631431" w14:paraId="1EBA9D5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28839CF2"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Project</w:t>
            </w:r>
          </w:p>
        </w:tc>
        <w:tc>
          <w:tcPr>
            <w:tcW w:w="7665" w:type="dxa"/>
          </w:tcPr>
          <w:p w14:paraId="5C28A7CF"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00631431" w:rsidRPr="00631431" w14:paraId="3CD0922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783411EF"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14:paraId="00A10885"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1.0</w:t>
            </w:r>
          </w:p>
        </w:tc>
      </w:tr>
    </w:tbl>
    <w:p w14:paraId="0F8EFB7B" w14:textId="77777777" w:rsidR="00631431" w:rsidRPr="00631431" w:rsidRDefault="00631431" w:rsidP="00631431">
      <w:pPr>
        <w:rPr>
          <w:rFonts w:cs="Arial"/>
        </w:rPr>
      </w:pPr>
    </w:p>
    <w:p w14:paraId="7B52677C" w14:textId="34394621" w:rsidR="00631431" w:rsidRPr="00631431" w:rsidRDefault="00631431" w:rsidP="00631431">
      <w:pPr>
        <w:rPr>
          <w:rFonts w:cs="Arial"/>
          <w:b/>
          <w:bCs/>
        </w:rPr>
      </w:pPr>
      <w:r w:rsidRPr="00631431">
        <w:rPr>
          <w:rFonts w:cs="Arial"/>
          <w:b/>
          <w:bCs/>
        </w:rPr>
        <w:t xml:space="preserve">Signed on behalf of </w:t>
      </w:r>
      <w:sdt>
        <w:sdtPr>
          <w:rPr>
            <w:rFonts w:cs="Arial"/>
            <w:b/>
            <w:bCs/>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Content>
          <w:r w:rsidR="0074213B">
            <w:rPr>
              <w:rFonts w:cs="Arial"/>
              <w:b/>
              <w:bCs/>
            </w:rPr>
            <w:t>Ambulance Victoria</w:t>
          </w:r>
        </w:sdtContent>
      </w:sdt>
    </w:p>
    <w:p w14:paraId="2358FD08"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360AC422"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EFCE7C"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35D135D4"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 Howarth</w:t>
            </w:r>
          </w:p>
        </w:tc>
      </w:tr>
      <w:tr w:rsidR="00631431" w:rsidRPr="00631431" w14:paraId="647BC7DA"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6131614"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3542F347"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358E1B7C"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7BAEE6F6"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7FDF535D" w14:textId="77777777" w:rsidR="00631431" w:rsidRPr="00631431" w:rsidRDefault="00000000"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19D73A36">
                <v:shape id="_x0000_i1026" type="#_x0000_t75" alt="Microsoft Office Signature Line..." style="width:194pt;height:94pt">
                  <v:imagedata r:id="rId39" o:title=""/>
                  <o:lock v:ext="edit" ungrouping="t" rotation="t" cropping="t" verticies="t" text="t" grouping="t"/>
                  <o:signatureline v:ext="edit" id="{FD6F036C-0FB5-4356-8A2C-F5C62981E1EA}" provid="{00000000-0000-0000-0000-000000000000}" allowcomments="t" issignatureline="t"/>
                </v:shape>
              </w:pict>
            </w:r>
          </w:p>
        </w:tc>
      </w:tr>
      <w:tr w:rsidR="00631431" w:rsidRPr="00631431" w14:paraId="66998C99"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C131E6"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39A413D4"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B3A898" w14:textId="77777777" w:rsidR="00631431" w:rsidRPr="00631431" w:rsidRDefault="00631431" w:rsidP="00631431">
      <w:pPr>
        <w:rPr>
          <w:rFonts w:cs="Arial"/>
        </w:rPr>
      </w:pPr>
    </w:p>
    <w:p w14:paraId="26578EFC" w14:textId="77777777" w:rsidR="00631431" w:rsidRPr="00631431" w:rsidRDefault="00631431" w:rsidP="00631431">
      <w:pPr>
        <w:rPr>
          <w:rFonts w:cs="Arial"/>
        </w:rPr>
      </w:pPr>
    </w:p>
    <w:p w14:paraId="08152321" w14:textId="77777777" w:rsidR="00631431" w:rsidRPr="00631431" w:rsidRDefault="00631431" w:rsidP="00631431">
      <w:pPr>
        <w:rPr>
          <w:rFonts w:cs="Arial"/>
          <w:b/>
          <w:bCs/>
        </w:rPr>
      </w:pPr>
      <w:r w:rsidRPr="00631431">
        <w:rPr>
          <w:rFonts w:cs="Arial"/>
          <w:b/>
          <w:bCs/>
        </w:rPr>
        <w:t>Signed on behalf of Logicalis Australia</w:t>
      </w:r>
    </w:p>
    <w:p w14:paraId="2DF16AB4"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08D98874"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1973A55"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41A59889"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iela Nikolic</w:t>
            </w:r>
          </w:p>
        </w:tc>
      </w:tr>
      <w:tr w:rsidR="00631431" w:rsidRPr="00631431" w14:paraId="7ABF5D36"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C5484F6"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717D9B65"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Senior Cloud Engineer</w:t>
            </w:r>
          </w:p>
        </w:tc>
      </w:tr>
      <w:tr w:rsidR="00631431" w:rsidRPr="00631431" w14:paraId="48A72EDF"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A67D3A2"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1C2EC0CD" w14:textId="77777777" w:rsidR="00631431" w:rsidRPr="00631431" w:rsidRDefault="00000000"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70E0D958">
                <v:shape id="_x0000_i1027" type="#_x0000_t75" alt="Microsoft Office Signature Line..." style="width:194pt;height:94pt">
                  <v:imagedata r:id="rId39" o:title=""/>
                  <o:lock v:ext="edit" ungrouping="t" rotation="t" cropping="t" verticies="t" text="t" grouping="t"/>
                  <o:signatureline v:ext="edit" id="{F4FB0ED6-258B-47BB-A690-F7CEF4E92222}" provid="{00000000-0000-0000-0000-000000000000}" allowcomments="t" issignatureline="t"/>
                </v:shape>
              </w:pict>
            </w:r>
          </w:p>
        </w:tc>
      </w:tr>
      <w:tr w:rsidR="00631431" w:rsidRPr="00631431" w14:paraId="79B02740"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0BDF5E8" w14:textId="77777777" w:rsidR="00631431" w:rsidRPr="00631431" w:rsidRDefault="00631431" w:rsidP="0008145F">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228F9768" w14:textId="77777777" w:rsidR="00631431" w:rsidRPr="00631431" w:rsidRDefault="00631431" w:rsidP="0008145F">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DC92ED9" w14:textId="2CB55C31" w:rsidR="00631431" w:rsidRPr="00631431" w:rsidRDefault="00631431" w:rsidP="00511DEF">
      <w:pPr>
        <w:pStyle w:val="BodyText"/>
      </w:pPr>
    </w:p>
    <w:sectPr w:rsidR="00631431" w:rsidRPr="00631431" w:rsidSect="005A1753">
      <w:headerReference w:type="default" r:id="rId40"/>
      <w:footerReference w:type="default" r:id="rId41"/>
      <w:headerReference w:type="first" r:id="rId42"/>
      <w:type w:val="continuous"/>
      <w:pgSz w:w="11907" w:h="16839" w:code="9"/>
      <w:pgMar w:top="1440" w:right="1440" w:bottom="1440" w:left="1440" w:header="454" w:footer="55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Roitman, David" w:date="2024-01-18T17:30:00Z" w:initials="RD">
    <w:p w14:paraId="3CAC2817" w14:textId="08A5295E" w:rsidR="2A30497A" w:rsidRDefault="2A30497A">
      <w:pPr>
        <w:pStyle w:val="CommentText"/>
      </w:pPr>
      <w:r>
        <w:t>This is also dependent on other factors (routing) so we're not able to enable this as yet but this is the intent</w:t>
      </w:r>
      <w:r>
        <w:rPr>
          <w:rStyle w:val="CommentReference"/>
        </w:rPr>
        <w:annotationRef/>
      </w:r>
    </w:p>
  </w:comment>
  <w:comment w:id="32" w:author="Dani Nikolic" w:date="2024-01-24T10:14:00Z" w:initials="DN">
    <w:p w14:paraId="383E9B14" w14:textId="77777777" w:rsidR="004F0C7B" w:rsidRDefault="004F0C7B" w:rsidP="008D16DB">
      <w:pPr>
        <w:pStyle w:val="CommentText"/>
      </w:pPr>
      <w:r>
        <w:rPr>
          <w:rStyle w:val="CommentReference"/>
        </w:rPr>
        <w:annotationRef/>
      </w:r>
      <w:r>
        <w:t>Updated to note this</w:t>
      </w:r>
    </w:p>
  </w:comment>
  <w:comment w:id="34" w:author="Roitman, David" w:date="2024-01-18T17:29:00Z" w:initials="RD">
    <w:p w14:paraId="34A014CD" w14:textId="1609E5E7" w:rsidR="2A30497A" w:rsidRDefault="2A30497A">
      <w:pPr>
        <w:pStyle w:val="CommentText"/>
      </w:pPr>
      <w:r>
        <w:t>Should add a note regarding host instances and scaling with regards to supported concurrent connection per bastion instance.</w:t>
      </w:r>
      <w:r>
        <w:rPr>
          <w:rStyle w:val="CommentReference"/>
        </w:rPr>
        <w:annotationRef/>
      </w:r>
    </w:p>
    <w:p w14:paraId="7F7DE49F" w14:textId="1693E949" w:rsidR="2A30497A" w:rsidRDefault="2A30497A">
      <w:pPr>
        <w:pStyle w:val="CommentText"/>
      </w:pPr>
    </w:p>
    <w:p w14:paraId="060FB59C" w14:textId="4E8971D8" w:rsidR="2A30497A" w:rsidRDefault="2A30497A">
      <w:pPr>
        <w:pStyle w:val="CommentText"/>
      </w:pPr>
      <w:r>
        <w:t>(</w:t>
      </w:r>
      <w:hyperlink r:id="rId1" w:anchor="instance">
        <w:r w:rsidRPr="2A30497A">
          <w:rPr>
            <w:rStyle w:val="Hyperlink"/>
          </w:rPr>
          <w:t>https://learn.microsoft.com/en-us/azure/bastion/configuration-settings#instance</w:t>
        </w:r>
      </w:hyperlink>
      <w:r>
        <w:t xml:space="preserve"> &amp; https://learn.microsoft.com/en-us/azure/bastion/configure-host-scaling)</w:t>
      </w:r>
    </w:p>
  </w:comment>
  <w:comment w:id="35" w:author="Dani Nikolic" w:date="2024-01-24T10:19:00Z" w:initials="DN">
    <w:p w14:paraId="789D099C" w14:textId="77777777" w:rsidR="00BA759A" w:rsidRDefault="00BA759A" w:rsidP="006403E5">
      <w:pPr>
        <w:pStyle w:val="CommentText"/>
      </w:pPr>
      <w:r>
        <w:rPr>
          <w:rStyle w:val="CommentReference"/>
        </w:rPr>
        <w:annotationRef/>
      </w:r>
      <w:r>
        <w:t xml:space="preserve">Added note to include thi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AC2817" w15:done="1"/>
  <w15:commentEx w15:paraId="383E9B14" w15:paraIdParent="3CAC2817" w15:done="1"/>
  <w15:commentEx w15:paraId="060FB59C" w15:done="1"/>
  <w15:commentEx w15:paraId="789D099C" w15:paraIdParent="060FB59C"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5A877CD" w16cex:dateUtc="2024-01-18T06:30:00Z"/>
  <w16cex:commentExtensible w16cex:durableId="0975CC4C" w16cex:dateUtc="2024-01-23T23:14:00Z"/>
  <w16cex:commentExtensible w16cex:durableId="04078689" w16cex:dateUtc="2024-01-18T06:29:00Z"/>
  <w16cex:commentExtensible w16cex:durableId="42F1432A" w16cex:dateUtc="2024-01-23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AC2817" w16cid:durableId="15A877CD"/>
  <w16cid:commentId w16cid:paraId="383E9B14" w16cid:durableId="0975CC4C"/>
  <w16cid:commentId w16cid:paraId="060FB59C" w16cid:durableId="04078689"/>
  <w16cid:commentId w16cid:paraId="789D099C" w16cid:durableId="42F143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8B727B" w14:textId="77777777" w:rsidR="005A1753" w:rsidRPr="00C33C38" w:rsidRDefault="005A1753" w:rsidP="00256624">
      <w:pPr>
        <w:spacing w:line="240" w:lineRule="auto"/>
        <w:rPr>
          <w:sz w:val="19"/>
          <w:szCs w:val="19"/>
        </w:rPr>
      </w:pPr>
      <w:r w:rsidRPr="00C33C38">
        <w:rPr>
          <w:sz w:val="19"/>
          <w:szCs w:val="19"/>
        </w:rPr>
        <w:separator/>
      </w:r>
    </w:p>
    <w:p w14:paraId="71B3AC87" w14:textId="77777777" w:rsidR="005A1753" w:rsidRDefault="005A1753"/>
    <w:p w14:paraId="14EE9AB3" w14:textId="77777777" w:rsidR="005A1753" w:rsidRDefault="005A1753"/>
    <w:p w14:paraId="20B18EFC" w14:textId="77777777" w:rsidR="005A1753" w:rsidRDefault="005A1753"/>
  </w:endnote>
  <w:endnote w:type="continuationSeparator" w:id="0">
    <w:p w14:paraId="2EE67E5C" w14:textId="77777777" w:rsidR="005A1753" w:rsidRPr="00C33C38" w:rsidRDefault="005A1753" w:rsidP="00256624">
      <w:pPr>
        <w:spacing w:line="240" w:lineRule="auto"/>
        <w:rPr>
          <w:sz w:val="19"/>
          <w:szCs w:val="19"/>
        </w:rPr>
      </w:pPr>
      <w:r w:rsidRPr="00C33C38">
        <w:rPr>
          <w:sz w:val="19"/>
          <w:szCs w:val="19"/>
        </w:rPr>
        <w:continuationSeparator/>
      </w:r>
    </w:p>
    <w:p w14:paraId="5B8A5AF3" w14:textId="77777777" w:rsidR="005A1753" w:rsidRDefault="005A1753"/>
    <w:p w14:paraId="65CFF9B6" w14:textId="77777777" w:rsidR="005A1753" w:rsidRDefault="005A1753"/>
    <w:p w14:paraId="76ABA85C" w14:textId="77777777" w:rsidR="005A1753" w:rsidRDefault="005A1753"/>
  </w:endnote>
  <w:endnote w:type="continuationNotice" w:id="1">
    <w:p w14:paraId="2C8D83FF" w14:textId="77777777" w:rsidR="005A1753" w:rsidRDefault="005A175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14:paraId="3F7DCE81" w14:textId="3AF2DC2F" w:rsidR="00C33283" w:rsidRDefault="00C3328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487D178" w14:textId="46CF4C62" w:rsidR="008B4FA4" w:rsidRDefault="008B4FA4" w:rsidP="007C1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FE0F8" w14:textId="77777777" w:rsidR="005A1753" w:rsidRPr="005F4D7E" w:rsidRDefault="005A1753" w:rsidP="00BF472F">
      <w:pPr>
        <w:pStyle w:val="BodyText"/>
      </w:pPr>
      <w:r w:rsidRPr="005F4D7E">
        <w:separator/>
      </w:r>
    </w:p>
    <w:p w14:paraId="01D64AB0" w14:textId="77777777" w:rsidR="005A1753" w:rsidRDefault="005A1753"/>
    <w:p w14:paraId="14FBE516" w14:textId="77777777" w:rsidR="005A1753" w:rsidRDefault="005A1753"/>
  </w:footnote>
  <w:footnote w:type="continuationSeparator" w:id="0">
    <w:p w14:paraId="1B699D40" w14:textId="77777777" w:rsidR="005A1753" w:rsidRPr="00C33C38" w:rsidRDefault="005A1753" w:rsidP="005F4D7E">
      <w:r w:rsidRPr="00C33C38">
        <w:continuationSeparator/>
      </w:r>
    </w:p>
    <w:p w14:paraId="3DC24E42" w14:textId="77777777" w:rsidR="005A1753" w:rsidRDefault="005A1753"/>
    <w:p w14:paraId="624101AE" w14:textId="77777777" w:rsidR="005A1753" w:rsidRDefault="005A1753"/>
  </w:footnote>
  <w:footnote w:type="continuationNotice" w:id="1">
    <w:p w14:paraId="25ED4F6F" w14:textId="77777777" w:rsidR="005A1753" w:rsidRPr="005F4D7E" w:rsidRDefault="005A1753" w:rsidP="00C97369">
      <w:pPr>
        <w:pStyle w:val="Footer"/>
      </w:pPr>
    </w:p>
    <w:p w14:paraId="1C0D15B1" w14:textId="77777777" w:rsidR="005A1753" w:rsidRDefault="005A1753"/>
    <w:p w14:paraId="3D05DBE7" w14:textId="77777777" w:rsidR="005A1753" w:rsidRDefault="005A1753"/>
  </w:footnote>
  <w:footnote w:id="2">
    <w:p w14:paraId="7F41EA10" w14:textId="29BEF52F" w:rsidR="00FF54B2" w:rsidRPr="00FF54B2" w:rsidRDefault="00FF54B2">
      <w:pPr>
        <w:pStyle w:val="FootnoteText"/>
        <w:rPr>
          <w:lang w:val="en-US"/>
        </w:rPr>
      </w:pPr>
      <w:r>
        <w:rPr>
          <w:rStyle w:val="FootnoteReference"/>
        </w:rPr>
        <w:footnoteRef/>
      </w:r>
      <w:r>
        <w:t xml:space="preserve"> </w:t>
      </w:r>
      <w:r w:rsidRPr="00FF54B2">
        <w:t>https://learn.microsoft.com/en-us/azure/well-architected/</w:t>
      </w:r>
    </w:p>
  </w:footnote>
  <w:footnote w:id="3">
    <w:p w14:paraId="7A6CBB20" w14:textId="171FCC5F" w:rsidR="00085F06" w:rsidRPr="00085F06" w:rsidRDefault="00085F06">
      <w:pPr>
        <w:pStyle w:val="FootnoteText"/>
        <w:rPr>
          <w:lang w:val="en-US"/>
        </w:rPr>
      </w:pPr>
      <w:r>
        <w:rPr>
          <w:rStyle w:val="FootnoteReference"/>
        </w:rPr>
        <w:footnoteRef/>
      </w:r>
      <w:r>
        <w:t xml:space="preserve"> </w:t>
      </w:r>
      <w:r w:rsidRPr="00085F06">
        <w:t>https://azure.microsoft.com/en-us/pricing/details/azure-bastion/</w:t>
      </w:r>
    </w:p>
  </w:footnote>
  <w:footnote w:id="4">
    <w:p w14:paraId="3A2078E7" w14:textId="3963953E" w:rsidR="0041720F" w:rsidRPr="0041720F" w:rsidRDefault="0041720F">
      <w:pPr>
        <w:pStyle w:val="FootnoteText"/>
        <w:rPr>
          <w:lang w:val="en-US"/>
        </w:rPr>
      </w:pPr>
      <w:r>
        <w:rPr>
          <w:rStyle w:val="FootnoteReference"/>
        </w:rPr>
        <w:footnoteRef/>
      </w:r>
      <w:r>
        <w:t xml:space="preserve"> </w:t>
      </w:r>
      <w:r w:rsidRPr="0041720F">
        <w:t>https://learn.microsoft.com/en-us/azure/well-architected/resiliency/overview</w:t>
      </w:r>
    </w:p>
  </w:footnote>
  <w:footnote w:id="5">
    <w:p w14:paraId="6B2F842B" w14:textId="304BCC91" w:rsidR="008B7613" w:rsidRPr="008B7613" w:rsidRDefault="008B7613">
      <w:pPr>
        <w:pStyle w:val="FootnoteText"/>
        <w:rPr>
          <w:lang w:val="en-US"/>
        </w:rPr>
      </w:pPr>
      <w:r>
        <w:rPr>
          <w:rStyle w:val="FootnoteReference"/>
        </w:rPr>
        <w:footnoteRef/>
      </w:r>
      <w:r>
        <w:t xml:space="preserve"> </w:t>
      </w:r>
      <w:r w:rsidRPr="008B7613">
        <w:t>https://learn.microsoft.com/en-us/azure/well-architected/cost/overview</w:t>
      </w:r>
    </w:p>
  </w:footnote>
  <w:footnote w:id="6">
    <w:p w14:paraId="2852F691" w14:textId="2B91ECD5" w:rsidR="005652BD" w:rsidRPr="005652BD" w:rsidRDefault="005652BD">
      <w:pPr>
        <w:pStyle w:val="FootnoteText"/>
        <w:rPr>
          <w:lang w:val="en-US"/>
        </w:rPr>
      </w:pPr>
      <w:r>
        <w:rPr>
          <w:rStyle w:val="FootnoteReference"/>
        </w:rPr>
        <w:footnoteRef/>
      </w:r>
      <w:r>
        <w:t xml:space="preserve"> </w:t>
      </w:r>
      <w:r w:rsidRPr="005652BD">
        <w:t>https://learn.microsoft.com/en-us/azure/well-architected/scalability/overview</w:t>
      </w:r>
    </w:p>
  </w:footnote>
  <w:footnote w:id="7">
    <w:p w14:paraId="61650318" w14:textId="6DA0C258" w:rsidR="00B8482A" w:rsidRPr="00B8482A" w:rsidRDefault="00B8482A">
      <w:pPr>
        <w:pStyle w:val="FootnoteText"/>
        <w:rPr>
          <w:lang w:val="en-US"/>
        </w:rPr>
      </w:pPr>
      <w:r>
        <w:rPr>
          <w:rStyle w:val="FootnoteReference"/>
        </w:rPr>
        <w:footnoteRef/>
      </w:r>
      <w:r>
        <w:t xml:space="preserve"> </w:t>
      </w:r>
      <w:r w:rsidRPr="00B8482A">
        <w:t>https://learn.microsoft.com/en-us/azure/well-architected/security/security-principles</w:t>
      </w:r>
    </w:p>
  </w:footnote>
  <w:footnote w:id="8">
    <w:p w14:paraId="58EB8BE3" w14:textId="55D261BD" w:rsidR="003E3C53" w:rsidRPr="003E3C53" w:rsidRDefault="003E3C53">
      <w:pPr>
        <w:pStyle w:val="FootnoteText"/>
        <w:rPr>
          <w:lang w:val="en-US"/>
        </w:rPr>
      </w:pPr>
      <w:r>
        <w:rPr>
          <w:rStyle w:val="FootnoteReference"/>
        </w:rPr>
        <w:footnoteRef/>
      </w:r>
      <w:r>
        <w:t xml:space="preserve"> </w:t>
      </w:r>
      <w:r w:rsidRPr="003E3C53">
        <w:t>https://learn.microsoft.com/en-us/azure/bastion/bastion-overview</w:t>
      </w:r>
    </w:p>
  </w:footnote>
  <w:footnote w:id="9">
    <w:p w14:paraId="0498D290" w14:textId="496DC58A" w:rsidR="001502AF" w:rsidRPr="001502AF" w:rsidRDefault="001502AF">
      <w:pPr>
        <w:pStyle w:val="FootnoteText"/>
        <w:rPr>
          <w:lang w:val="en-US"/>
        </w:rPr>
      </w:pPr>
      <w:r>
        <w:rPr>
          <w:rStyle w:val="FootnoteReference"/>
        </w:rPr>
        <w:footnoteRef/>
      </w:r>
      <w:r>
        <w:t xml:space="preserve"> </w:t>
      </w:r>
      <w:r w:rsidRPr="001502AF">
        <w:t>https://learn.microsoft.com/en-us/azure/bastion/vnet-peering</w:t>
      </w:r>
    </w:p>
  </w:footnote>
  <w:footnote w:id="10">
    <w:p w14:paraId="56380D02" w14:textId="6AD0B341" w:rsidR="00D02BD1" w:rsidRPr="00D02BD1" w:rsidRDefault="00D02BD1">
      <w:pPr>
        <w:pStyle w:val="FootnoteText"/>
        <w:rPr>
          <w:lang w:val="en-US"/>
        </w:rPr>
      </w:pPr>
      <w:r>
        <w:rPr>
          <w:rStyle w:val="FootnoteReference"/>
        </w:rPr>
        <w:footnoteRef/>
      </w:r>
      <w:r>
        <w:t xml:space="preserve"> </w:t>
      </w:r>
      <w:r w:rsidRPr="00D02BD1">
        <w:t>https://learn.microsoft.com/en-us/azure/bastion/configuration-settings</w:t>
      </w:r>
    </w:p>
  </w:footnote>
  <w:footnote w:id="11">
    <w:p w14:paraId="2EB8634B" w14:textId="1D35F699" w:rsidR="00C574DC" w:rsidRPr="00C574DC" w:rsidRDefault="00C574DC">
      <w:pPr>
        <w:pStyle w:val="FootnoteText"/>
        <w:rPr>
          <w:lang w:val="en-US"/>
        </w:rPr>
      </w:pPr>
      <w:r>
        <w:rPr>
          <w:rStyle w:val="FootnoteReference"/>
        </w:rPr>
        <w:footnoteRef/>
      </w:r>
      <w:r>
        <w:t xml:space="preserve"> </w:t>
      </w:r>
      <w:r w:rsidRPr="00C574DC">
        <w:t>https://learn.microsoft.com/en-us/azure/bastion/configuration-settings#instance</w:t>
      </w:r>
    </w:p>
  </w:footnote>
  <w:footnote w:id="12">
    <w:p w14:paraId="5080BEEB" w14:textId="7E863DC4" w:rsidR="00182EB0" w:rsidRPr="00182EB0" w:rsidRDefault="00182EB0">
      <w:pPr>
        <w:pStyle w:val="FootnoteText"/>
        <w:rPr>
          <w:lang w:val="en-US"/>
        </w:rPr>
      </w:pPr>
      <w:r>
        <w:rPr>
          <w:rStyle w:val="FootnoteReference"/>
        </w:rPr>
        <w:footnoteRef/>
      </w:r>
      <w:r>
        <w:t xml:space="preserve"> </w:t>
      </w:r>
      <w:r w:rsidRPr="00182EB0">
        <w:t>https://learn.microsoft.com/en-us/security/benchmark/azure/baselines/azure-bastion-security-baseline</w:t>
      </w:r>
    </w:p>
  </w:footnote>
  <w:footnote w:id="13">
    <w:p w14:paraId="6FD47874" w14:textId="36F80F71" w:rsidR="00BB2D29" w:rsidRPr="00BB2D29" w:rsidRDefault="00BB2D29">
      <w:pPr>
        <w:pStyle w:val="FootnoteText"/>
        <w:rPr>
          <w:lang w:val="en-US"/>
        </w:rPr>
      </w:pPr>
      <w:r>
        <w:rPr>
          <w:rStyle w:val="FootnoteReference"/>
        </w:rPr>
        <w:footnoteRef/>
      </w:r>
      <w:r>
        <w:t xml:space="preserve"> </w:t>
      </w:r>
      <w:r w:rsidRPr="00BB2D29">
        <w:t>https://learn.microsoft.com/en-us/security/benchmark/azure/baselines/azure-bastion-security-baseli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A556D" w14:textId="77777777" w:rsidR="00820A6B" w:rsidRDefault="00820A6B" w:rsidP="00820A6B">
    <w:pPr>
      <w:pStyle w:val="Header"/>
      <w:rPr>
        <w:color w:val="D52B1E"/>
        <w:sz w:val="20"/>
        <w:szCs w:val="20"/>
      </w:rPr>
    </w:pPr>
  </w:p>
  <w:p w14:paraId="437DA89B" w14:textId="77777777" w:rsidR="00820A6B" w:rsidRDefault="00820A6B" w:rsidP="00820A6B">
    <w:pPr>
      <w:pStyle w:val="Header"/>
      <w:rPr>
        <w:color w:val="D52B1E"/>
        <w:sz w:val="20"/>
        <w:szCs w:val="20"/>
      </w:rPr>
    </w:pPr>
  </w:p>
  <w:p w14:paraId="68B75976" w14:textId="5711D778" w:rsidR="00D64C53" w:rsidRPr="00820A6B" w:rsidRDefault="00DF4399" w:rsidP="00820A6B">
    <w:pPr>
      <w:pStyle w:val="Header"/>
      <w:rPr>
        <w:color w:val="auto"/>
        <w:sz w:val="20"/>
        <w:szCs w:val="20"/>
      </w:rPr>
    </w:pPr>
    <w:r w:rsidRPr="00820A6B">
      <w:rPr>
        <w:noProof/>
        <w:color w:val="auto"/>
        <w:spacing w:val="-11"/>
        <w:sz w:val="72"/>
        <w:szCs w:val="9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A6B" w:rsidRPr="00820A6B">
      <w:rPr>
        <w:color w:val="auto"/>
        <w:sz w:val="20"/>
        <w:szCs w:val="20"/>
      </w:rPr>
      <w:t xml:space="preserve">Ambulance Victoria – </w:t>
    </w:r>
    <w:sdt>
      <w:sdtPr>
        <w:rPr>
          <w:color w:val="auto"/>
          <w:sz w:val="20"/>
          <w:szCs w:val="20"/>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Content>
        <w:r w:rsidR="00673E48">
          <w:rPr>
            <w:color w:val="auto"/>
            <w:sz w:val="20"/>
            <w:szCs w:val="20"/>
          </w:rPr>
          <w:t>Azure Bastion</w:t>
        </w:r>
      </w:sdtContent>
    </w:sdt>
    <w:r w:rsidR="00820A6B" w:rsidRPr="00820A6B">
      <w:rPr>
        <w:color w:val="auto"/>
        <w:sz w:val="20"/>
        <w:szCs w:val="20"/>
      </w:rPr>
      <w:t xml:space="preserve"> Core Service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8D1A" w14:textId="77777777" w:rsidR="00173A38" w:rsidRDefault="00173A38" w:rsidP="006B2E14">
    <w:pPr>
      <w:pStyle w:val="Header"/>
      <w:spacing w:after="9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C537BC3"/>
    <w:multiLevelType w:val="hybridMultilevel"/>
    <w:tmpl w:val="838E6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ascii="Arial" w:hAnsi="Arial" w:hint="default"/>
        <w:color w:val="1E1E1E"/>
        <w:position w:val="0"/>
        <w:sz w:val="20"/>
      </w:rPr>
    </w:lvl>
    <w:lvl w:ilvl="1">
      <w:start w:val="5"/>
      <w:numFmt w:val="bullet"/>
      <w:pStyle w:val="ListBullet2"/>
      <w:lvlText w:val="–"/>
      <w:lvlJc w:val="left"/>
      <w:pPr>
        <w:tabs>
          <w:tab w:val="num" w:pos="454"/>
        </w:tabs>
        <w:ind w:left="454" w:hanging="227"/>
      </w:pPr>
      <w:rPr>
        <w:rFonts w:ascii="Arial" w:hAnsi="Arial" w:hint="default"/>
        <w:b w:val="0"/>
        <w:i w:val="0"/>
        <w:color w:val="002776"/>
        <w:position w:val="0"/>
        <w:sz w:val="20"/>
      </w:rPr>
    </w:lvl>
    <w:lvl w:ilvl="2">
      <w:start w:val="1"/>
      <w:numFmt w:val="bullet"/>
      <w:pStyle w:val="ListBullet3"/>
      <w:lvlText w:val="•"/>
      <w:lvlJc w:val="left"/>
      <w:pPr>
        <w:tabs>
          <w:tab w:val="num" w:pos="680"/>
        </w:tabs>
        <w:ind w:left="681" w:hanging="227"/>
      </w:pPr>
      <w:rPr>
        <w:rFonts w:ascii="Arial" w:hAnsi="Arial" w:hint="default"/>
        <w:color w:val="1E1E1E"/>
        <w:position w:val="0"/>
        <w:sz w:val="20"/>
      </w:rPr>
    </w:lvl>
    <w:lvl w:ilvl="3">
      <w:start w:val="1"/>
      <w:numFmt w:val="bullet"/>
      <w:pStyle w:val="ListBullet4"/>
      <w:lvlText w:val="-"/>
      <w:lvlJc w:val="left"/>
      <w:pPr>
        <w:tabs>
          <w:tab w:val="num" w:pos="1418"/>
        </w:tabs>
        <w:ind w:left="908" w:hanging="227"/>
      </w:pPr>
      <w:rPr>
        <w:rFonts w:ascii="Arial Rounded MT Bold" w:hAnsi="Arial Rounded MT Bold" w:hint="default"/>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5" w15:restartNumberingAfterBreak="0">
    <w:nsid w:val="15E10820"/>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6" w15:restartNumberingAfterBreak="0">
    <w:nsid w:val="178E6220"/>
    <w:multiLevelType w:val="hybridMultilevel"/>
    <w:tmpl w:val="703C1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7A25126"/>
    <w:multiLevelType w:val="hybridMultilevel"/>
    <w:tmpl w:val="CD20E590"/>
    <w:lvl w:ilvl="0" w:tplc="43C40904">
      <w:start w:val="1"/>
      <w:numFmt w:val="bullet"/>
      <w:lvlText w:val="•"/>
      <w:lvlJc w:val="left"/>
      <w:pPr>
        <w:tabs>
          <w:tab w:val="num" w:pos="720"/>
        </w:tabs>
        <w:ind w:left="720" w:hanging="360"/>
      </w:pPr>
      <w:rPr>
        <w:rFonts w:ascii="Arial" w:hAnsi="Arial" w:hint="default"/>
      </w:rPr>
    </w:lvl>
    <w:lvl w:ilvl="1" w:tplc="632869EA" w:tentative="1">
      <w:start w:val="1"/>
      <w:numFmt w:val="bullet"/>
      <w:lvlText w:val="•"/>
      <w:lvlJc w:val="left"/>
      <w:pPr>
        <w:tabs>
          <w:tab w:val="num" w:pos="1440"/>
        </w:tabs>
        <w:ind w:left="1440" w:hanging="360"/>
      </w:pPr>
      <w:rPr>
        <w:rFonts w:ascii="Arial" w:hAnsi="Arial" w:hint="default"/>
      </w:rPr>
    </w:lvl>
    <w:lvl w:ilvl="2" w:tplc="99FA7758" w:tentative="1">
      <w:start w:val="1"/>
      <w:numFmt w:val="bullet"/>
      <w:lvlText w:val="•"/>
      <w:lvlJc w:val="left"/>
      <w:pPr>
        <w:tabs>
          <w:tab w:val="num" w:pos="2160"/>
        </w:tabs>
        <w:ind w:left="2160" w:hanging="360"/>
      </w:pPr>
      <w:rPr>
        <w:rFonts w:ascii="Arial" w:hAnsi="Arial" w:hint="default"/>
      </w:rPr>
    </w:lvl>
    <w:lvl w:ilvl="3" w:tplc="C4F0AA2A" w:tentative="1">
      <w:start w:val="1"/>
      <w:numFmt w:val="bullet"/>
      <w:lvlText w:val="•"/>
      <w:lvlJc w:val="left"/>
      <w:pPr>
        <w:tabs>
          <w:tab w:val="num" w:pos="2880"/>
        </w:tabs>
        <w:ind w:left="2880" w:hanging="360"/>
      </w:pPr>
      <w:rPr>
        <w:rFonts w:ascii="Arial" w:hAnsi="Arial" w:hint="default"/>
      </w:rPr>
    </w:lvl>
    <w:lvl w:ilvl="4" w:tplc="94365B58" w:tentative="1">
      <w:start w:val="1"/>
      <w:numFmt w:val="bullet"/>
      <w:lvlText w:val="•"/>
      <w:lvlJc w:val="left"/>
      <w:pPr>
        <w:tabs>
          <w:tab w:val="num" w:pos="3600"/>
        </w:tabs>
        <w:ind w:left="3600" w:hanging="360"/>
      </w:pPr>
      <w:rPr>
        <w:rFonts w:ascii="Arial" w:hAnsi="Arial" w:hint="default"/>
      </w:rPr>
    </w:lvl>
    <w:lvl w:ilvl="5" w:tplc="9BE4F98C" w:tentative="1">
      <w:start w:val="1"/>
      <w:numFmt w:val="bullet"/>
      <w:lvlText w:val="•"/>
      <w:lvlJc w:val="left"/>
      <w:pPr>
        <w:tabs>
          <w:tab w:val="num" w:pos="4320"/>
        </w:tabs>
        <w:ind w:left="4320" w:hanging="360"/>
      </w:pPr>
      <w:rPr>
        <w:rFonts w:ascii="Arial" w:hAnsi="Arial" w:hint="default"/>
      </w:rPr>
    </w:lvl>
    <w:lvl w:ilvl="6" w:tplc="FB30014E" w:tentative="1">
      <w:start w:val="1"/>
      <w:numFmt w:val="bullet"/>
      <w:lvlText w:val="•"/>
      <w:lvlJc w:val="left"/>
      <w:pPr>
        <w:tabs>
          <w:tab w:val="num" w:pos="5040"/>
        </w:tabs>
        <w:ind w:left="5040" w:hanging="360"/>
      </w:pPr>
      <w:rPr>
        <w:rFonts w:ascii="Arial" w:hAnsi="Arial" w:hint="default"/>
      </w:rPr>
    </w:lvl>
    <w:lvl w:ilvl="7" w:tplc="7960FD08" w:tentative="1">
      <w:start w:val="1"/>
      <w:numFmt w:val="bullet"/>
      <w:lvlText w:val="•"/>
      <w:lvlJc w:val="left"/>
      <w:pPr>
        <w:tabs>
          <w:tab w:val="num" w:pos="5760"/>
        </w:tabs>
        <w:ind w:left="5760" w:hanging="360"/>
      </w:pPr>
      <w:rPr>
        <w:rFonts w:ascii="Arial" w:hAnsi="Arial" w:hint="default"/>
      </w:rPr>
    </w:lvl>
    <w:lvl w:ilvl="8" w:tplc="DF623B7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8622822"/>
    <w:multiLevelType w:val="hybridMultilevel"/>
    <w:tmpl w:val="AC34F5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87C120C"/>
    <w:multiLevelType w:val="hybridMultilevel"/>
    <w:tmpl w:val="26A02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F41106"/>
    <w:multiLevelType w:val="hybridMultilevel"/>
    <w:tmpl w:val="8E98C7D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1"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decimal"/>
      <w:lvlText w:val="%3."/>
      <w:lvlJc w:val="left"/>
      <w:pPr>
        <w:tabs>
          <w:tab w:val="num" w:pos="737"/>
        </w:tabs>
        <w:ind w:left="737" w:hanging="227"/>
      </w:pPr>
      <w:rPr>
        <w:rFonts w:ascii="Arial" w:hAnsi="Arial" w:hint="default"/>
        <w:b w:val="0"/>
        <w:i w:val="0"/>
        <w:color w:val="1E1E1E"/>
        <w:sz w:val="22"/>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2"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3" w15:restartNumberingAfterBreak="0">
    <w:nsid w:val="226A6EE6"/>
    <w:multiLevelType w:val="multilevel"/>
    <w:tmpl w:val="27345B3A"/>
    <w:name w:val="TableBullets"/>
    <w:lvl w:ilvl="0">
      <w:start w:val="1"/>
      <w:numFmt w:val="bullet"/>
      <w:pStyle w:val="TableListBullet"/>
      <w:lvlText w:val="•"/>
      <w:lvlJc w:val="left"/>
      <w:pPr>
        <w:ind w:left="227" w:hanging="170"/>
      </w:pPr>
      <w:rPr>
        <w:rFonts w:ascii="Arial" w:hAnsi="Arial" w:hint="default"/>
        <w:color w:val="1E1E1E"/>
        <w:position w:val="0"/>
        <w:sz w:val="18"/>
      </w:rPr>
    </w:lvl>
    <w:lvl w:ilvl="1">
      <w:start w:val="1"/>
      <w:numFmt w:val="bullet"/>
      <w:pStyle w:val="TableListBullet2"/>
      <w:lvlText w:val="–"/>
      <w:lvlJc w:val="left"/>
      <w:pPr>
        <w:tabs>
          <w:tab w:val="num" w:pos="454"/>
        </w:tabs>
        <w:ind w:left="454" w:hanging="227"/>
      </w:pPr>
      <w:rPr>
        <w:rFonts w:ascii="Arial" w:hAnsi="Arial" w:hint="default"/>
        <w:color w:val="1E1E1E"/>
        <w:position w:val="0"/>
        <w:sz w:val="18"/>
      </w:rPr>
    </w:lvl>
    <w:lvl w:ilvl="2">
      <w:start w:val="1"/>
      <w:numFmt w:val="bullet"/>
      <w:lvlText w:val="›"/>
      <w:lvlJc w:val="left"/>
      <w:pPr>
        <w:tabs>
          <w:tab w:val="num" w:pos="680"/>
        </w:tabs>
        <w:ind w:left="680" w:hanging="226"/>
      </w:pPr>
      <w:rPr>
        <w:rFonts w:ascii="Arial Rounded MT Bold" w:hAnsi="Arial Rounded MT Bold" w:hint="default"/>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228A3532"/>
    <w:multiLevelType w:val="hybridMultilevel"/>
    <w:tmpl w:val="891ECBDC"/>
    <w:name w:val="MyBullets2"/>
    <w:lvl w:ilvl="0" w:tplc="53A8D860">
      <w:start w:val="1"/>
      <w:numFmt w:val="bullet"/>
      <w:lvlText w:val="•"/>
      <w:lvlJc w:val="left"/>
      <w:pPr>
        <w:ind w:left="1060" w:hanging="360"/>
      </w:pPr>
      <w:rPr>
        <w:rFonts w:ascii="Arial" w:hAnsi="Arial" w:hint="default"/>
        <w:sz w:val="2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15"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6"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ascii="Arial" w:hAnsi="Arial" w:hint="default"/>
        <w:b w:val="0"/>
        <w:i w:val="0"/>
        <w:color w:val="1E1E1E"/>
        <w:sz w:val="22"/>
      </w:rPr>
    </w:lvl>
    <w:lvl w:ilvl="1">
      <w:start w:val="1"/>
      <w:numFmt w:val="decimal"/>
      <w:pStyle w:val="TableListNumber2"/>
      <w:lvlText w:val="%1.%2"/>
      <w:lvlJc w:val="left"/>
      <w:pPr>
        <w:tabs>
          <w:tab w:val="num" w:pos="510"/>
        </w:tabs>
        <w:ind w:left="510" w:hanging="453"/>
      </w:pPr>
      <w:rPr>
        <w:rFonts w:ascii="Arial" w:hAnsi="Arial" w:hint="default"/>
        <w:b w:val="0"/>
        <w:i w:val="0"/>
        <w:color w:val="1E1E1E"/>
        <w:sz w:val="22"/>
      </w:rPr>
    </w:lvl>
    <w:lvl w:ilvl="2">
      <w:start w:val="1"/>
      <w:numFmt w:val="decimal"/>
      <w:lvlText w:val="%1.%2.%3"/>
      <w:lvlJc w:val="left"/>
      <w:pPr>
        <w:ind w:left="113" w:hanging="56"/>
      </w:pPr>
      <w:rPr>
        <w:rFonts w:ascii="Arial" w:hAnsi="Arial" w:hint="default"/>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7" w15:restartNumberingAfterBreak="0">
    <w:nsid w:val="359C6F18"/>
    <w:multiLevelType w:val="multilevel"/>
    <w:tmpl w:val="90DEF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85F51A1"/>
    <w:multiLevelType w:val="multilevel"/>
    <w:tmpl w:val="FFFFFFFF"/>
    <w:styleLink w:val="BulletList"/>
    <w:lvl w:ilvl="0">
      <w:start w:val="1"/>
      <w:numFmt w:val="bullet"/>
      <w:lvlText w:val=""/>
      <w:lvlJc w:val="left"/>
      <w:pPr>
        <w:ind w:left="717" w:hanging="360"/>
      </w:pPr>
      <w:rPr>
        <w:rFonts w:ascii="Symbol" w:hAnsi="Symbol" w:hint="default"/>
        <w:color w:val="000000" w:themeColor="text1"/>
      </w:rPr>
    </w:lvl>
    <w:lvl w:ilvl="1">
      <w:start w:val="1"/>
      <w:numFmt w:val="bullet"/>
      <w:lvlText w:val=""/>
      <w:lvlJc w:val="left"/>
      <w:pPr>
        <w:ind w:left="1077" w:hanging="363"/>
      </w:pPr>
      <w:rPr>
        <w:rFonts w:ascii="Symbol" w:hAnsi="Symbol" w:hint="default"/>
        <w:color w:val="000000" w:themeColor="text1"/>
      </w:rPr>
    </w:lvl>
    <w:lvl w:ilvl="2">
      <w:start w:val="1"/>
      <w:numFmt w:val="bullet"/>
      <w:lvlText w:val=""/>
      <w:lvlJc w:val="left"/>
      <w:pPr>
        <w:ind w:left="1434" w:hanging="357"/>
      </w:pPr>
      <w:rPr>
        <w:rFonts w:ascii="Symbol" w:hAnsi="Symbol" w:hint="default"/>
        <w:color w:val="000000" w:themeColor="text1"/>
      </w:rPr>
    </w:lvl>
    <w:lvl w:ilvl="3">
      <w:start w:val="1"/>
      <w:numFmt w:val="none"/>
      <w:suff w:val="nothing"/>
      <w:lvlText w:val=""/>
      <w:lvlJc w:val="left"/>
      <w:pPr>
        <w:ind w:left="357"/>
      </w:pPr>
      <w:rPr>
        <w:rFonts w:cs="Times New Roman" w:hint="default"/>
        <w:color w:val="FF0000"/>
      </w:rPr>
    </w:lvl>
    <w:lvl w:ilvl="4">
      <w:start w:val="1"/>
      <w:numFmt w:val="none"/>
      <w:suff w:val="nothing"/>
      <w:lvlText w:val=""/>
      <w:lvlJc w:val="left"/>
      <w:pPr>
        <w:ind w:left="357"/>
      </w:pPr>
      <w:rPr>
        <w:rFonts w:cs="Times New Roman" w:hint="default"/>
        <w:b/>
        <w:i w:val="0"/>
      </w:rPr>
    </w:lvl>
    <w:lvl w:ilvl="5">
      <w:start w:val="1"/>
      <w:numFmt w:val="none"/>
      <w:lvlText w:val=""/>
      <w:lvlJc w:val="left"/>
      <w:pPr>
        <w:ind w:left="357"/>
      </w:pPr>
      <w:rPr>
        <w:rFonts w:cs="Times New Roman" w:hint="default"/>
      </w:rPr>
    </w:lvl>
    <w:lvl w:ilvl="6">
      <w:start w:val="1"/>
      <w:numFmt w:val="none"/>
      <w:lvlText w:val=""/>
      <w:lvlJc w:val="left"/>
      <w:pPr>
        <w:ind w:left="357"/>
      </w:pPr>
      <w:rPr>
        <w:rFonts w:cs="Times New Roman" w:hint="default"/>
      </w:rPr>
    </w:lvl>
    <w:lvl w:ilvl="7">
      <w:start w:val="1"/>
      <w:numFmt w:val="none"/>
      <w:lvlText w:val=""/>
      <w:lvlJc w:val="left"/>
      <w:pPr>
        <w:ind w:left="357"/>
      </w:pPr>
      <w:rPr>
        <w:rFonts w:cs="Times New Roman" w:hint="default"/>
      </w:rPr>
    </w:lvl>
    <w:lvl w:ilvl="8">
      <w:start w:val="1"/>
      <w:numFmt w:val="none"/>
      <w:lvlText w:val=""/>
      <w:lvlJc w:val="left"/>
      <w:pPr>
        <w:ind w:left="357"/>
      </w:pPr>
      <w:rPr>
        <w:rFonts w:cs="Times New Roman" w:hint="default"/>
      </w:rPr>
    </w:lvl>
  </w:abstractNum>
  <w:abstractNum w:abstractNumId="19" w15:restartNumberingAfterBreak="0">
    <w:nsid w:val="39A36647"/>
    <w:multiLevelType w:val="hybridMultilevel"/>
    <w:tmpl w:val="ED742E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05A7960"/>
    <w:multiLevelType w:val="hybridMultilevel"/>
    <w:tmpl w:val="38C40C4C"/>
    <w:lvl w:ilvl="0" w:tplc="9C6EADBA">
      <w:start w:val="37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36369C5"/>
    <w:multiLevelType w:val="hybridMultilevel"/>
    <w:tmpl w:val="13E21E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3" w15:restartNumberingAfterBreak="0">
    <w:nsid w:val="4C1F02E4"/>
    <w:multiLevelType w:val="hybridMultilevel"/>
    <w:tmpl w:val="3D5E9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ascii="Arial" w:hAnsi="Arial" w:hint="default"/>
        <w:b/>
        <w:i w:val="0"/>
        <w:color w:val="1E1E1E"/>
        <w:sz w:val="22"/>
      </w:rPr>
    </w:lvl>
    <w:lvl w:ilvl="1">
      <w:start w:val="1"/>
      <w:numFmt w:val="decimal"/>
      <w:pStyle w:val="ListNumber2"/>
      <w:lvlText w:val="%1.%2"/>
      <w:lvlJc w:val="left"/>
      <w:pPr>
        <w:tabs>
          <w:tab w:val="num" w:pos="567"/>
        </w:tabs>
        <w:ind w:left="567" w:hanging="567"/>
      </w:pPr>
      <w:rPr>
        <w:rFonts w:ascii="Arial" w:hAnsi="Arial" w:hint="default"/>
        <w:b w:val="0"/>
        <w:i w:val="0"/>
        <w:color w:val="1E1E1E"/>
        <w:sz w:val="22"/>
      </w:rPr>
    </w:lvl>
    <w:lvl w:ilvl="2">
      <w:start w:val="1"/>
      <w:numFmt w:val="decimal"/>
      <w:pStyle w:val="ListNumber3"/>
      <w:lvlText w:val="%1.%2.%3"/>
      <w:lvlJc w:val="left"/>
      <w:pPr>
        <w:tabs>
          <w:tab w:val="num" w:pos="567"/>
        </w:tabs>
        <w:ind w:left="567" w:hanging="567"/>
      </w:pPr>
      <w:rPr>
        <w:rFonts w:ascii="Arial" w:hAnsi="Arial" w:hint="default"/>
        <w:b w:val="0"/>
        <w:i w:val="0"/>
        <w:color w:val="1E1E1E"/>
        <w:sz w:val="22"/>
      </w:rPr>
    </w:lvl>
    <w:lvl w:ilvl="3">
      <w:start w:val="1"/>
      <w:numFmt w:val="upperLetter"/>
      <w:pStyle w:val="ListNumber4"/>
      <w:lvlText w:val="%4."/>
      <w:lvlJc w:val="left"/>
      <w:pPr>
        <w:tabs>
          <w:tab w:val="num" w:pos="510"/>
        </w:tabs>
        <w:ind w:left="510" w:hanging="510"/>
      </w:pPr>
      <w:rPr>
        <w:rFonts w:ascii="Arial" w:hAnsi="Arial" w:hint="default"/>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25"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6"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ascii="Calibri" w:hAnsi="Calibri" w:hint="default"/>
      </w:rPr>
    </w:lvl>
    <w:lvl w:ilvl="1" w:tplc="0D583C78">
      <w:start w:val="1"/>
      <w:numFmt w:val="bullet"/>
      <w:lvlRestart w:val="0"/>
      <w:pStyle w:val="DHHSbullet2"/>
      <w:lvlText w:val="–"/>
      <w:lvlJc w:val="left"/>
      <w:pPr>
        <w:ind w:left="567" w:hanging="283"/>
      </w:pPr>
      <w:rPr>
        <w:rFonts w:ascii="Calibri" w:hAnsi="Calibri" w:hint="default"/>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27" w15:restartNumberingAfterBreak="0">
    <w:nsid w:val="578F45F5"/>
    <w:multiLevelType w:val="hybridMultilevel"/>
    <w:tmpl w:val="2FB8F1C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8"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ascii="Arial" w:hAnsi="Arial" w:hint="default"/>
        <w:b/>
        <w:i w:val="0"/>
        <w:color w:val="1E1E1E"/>
        <w:sz w:val="20"/>
      </w:rPr>
    </w:lvl>
    <w:lvl w:ilvl="1">
      <w:start w:val="1"/>
      <w:numFmt w:val="decimal"/>
      <w:isLgl/>
      <w:lvlText w:val="%1.%2"/>
      <w:lvlJc w:val="left"/>
      <w:pPr>
        <w:tabs>
          <w:tab w:val="num" w:pos="425"/>
        </w:tabs>
        <w:ind w:left="425" w:hanging="425"/>
      </w:pPr>
      <w:rPr>
        <w:rFonts w:ascii="Arial" w:hAnsi="Arial" w:hint="default"/>
        <w:b w:val="0"/>
        <w:i w:val="0"/>
        <w:color w:val="1E1E1E"/>
        <w:sz w:val="20"/>
      </w:rPr>
    </w:lvl>
    <w:lvl w:ilvl="2">
      <w:start w:val="1"/>
      <w:numFmt w:val="lowerLetter"/>
      <w:lvlText w:val="(%3)"/>
      <w:lvlJc w:val="left"/>
      <w:pPr>
        <w:tabs>
          <w:tab w:val="num" w:pos="907"/>
        </w:tabs>
        <w:ind w:left="907" w:hanging="482"/>
      </w:pPr>
      <w:rPr>
        <w:rFonts w:ascii="Arial" w:hAnsi="Arial" w:hint="default"/>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29"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ascii="Arial" w:hAnsi="Arial" w:hint="default"/>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30" w15:restartNumberingAfterBreak="0">
    <w:nsid w:val="60FA2559"/>
    <w:multiLevelType w:val="hybridMultilevel"/>
    <w:tmpl w:val="019E8A4E"/>
    <w:lvl w:ilvl="0" w:tplc="965E259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2A175D4"/>
    <w:multiLevelType w:val="hybridMultilevel"/>
    <w:tmpl w:val="44BE90F4"/>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2" w15:restartNumberingAfterBreak="0">
    <w:nsid w:val="6AD41CE9"/>
    <w:multiLevelType w:val="hybridMultilevel"/>
    <w:tmpl w:val="8826813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3"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4"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5EE7B66"/>
    <w:multiLevelType w:val="hybridMultilevel"/>
    <w:tmpl w:val="9AECE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769631EE"/>
    <w:multiLevelType w:val="hybridMultilevel"/>
    <w:tmpl w:val="85CC4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num w:numId="1" w16cid:durableId="1835341062">
    <w:abstractNumId w:val="15"/>
  </w:num>
  <w:num w:numId="2" w16cid:durableId="1194344444">
    <w:abstractNumId w:val="12"/>
  </w:num>
  <w:num w:numId="3" w16cid:durableId="1518273573">
    <w:abstractNumId w:val="0"/>
  </w:num>
  <w:num w:numId="4" w16cid:durableId="331490005">
    <w:abstractNumId w:val="13"/>
  </w:num>
  <w:num w:numId="5" w16cid:durableId="1883208813">
    <w:abstractNumId w:val="16"/>
  </w:num>
  <w:num w:numId="6" w16cid:durableId="1009648220">
    <w:abstractNumId w:val="24"/>
  </w:num>
  <w:num w:numId="7" w16cid:durableId="1148132004">
    <w:abstractNumId w:val="2"/>
  </w:num>
  <w:num w:numId="8" w16cid:durableId="188762563">
    <w:abstractNumId w:val="4"/>
  </w:num>
  <w:num w:numId="9" w16cid:durableId="129715755">
    <w:abstractNumId w:val="18"/>
  </w:num>
  <w:num w:numId="10" w16cid:durableId="238442199">
    <w:abstractNumId w:val="26"/>
  </w:num>
  <w:num w:numId="11" w16cid:durableId="1425227610">
    <w:abstractNumId w:val="36"/>
  </w:num>
  <w:num w:numId="12" w16cid:durableId="1809323372">
    <w:abstractNumId w:val="7"/>
  </w:num>
  <w:num w:numId="13" w16cid:durableId="570582799">
    <w:abstractNumId w:val="32"/>
  </w:num>
  <w:num w:numId="14" w16cid:durableId="1111240024">
    <w:abstractNumId w:val="20"/>
  </w:num>
  <w:num w:numId="15" w16cid:durableId="819345174">
    <w:abstractNumId w:val="3"/>
  </w:num>
  <w:num w:numId="16" w16cid:durableId="1647275130">
    <w:abstractNumId w:val="30"/>
  </w:num>
  <w:num w:numId="17" w16cid:durableId="474832808">
    <w:abstractNumId w:val="17"/>
  </w:num>
  <w:num w:numId="18" w16cid:durableId="78715535">
    <w:abstractNumId w:val="6"/>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27"/>
  </w:num>
  <w:num w:numId="25" w16cid:durableId="251087149">
    <w:abstractNumId w:val="10"/>
  </w:num>
  <w:num w:numId="26" w16cid:durableId="147866691">
    <w:abstractNumId w:val="37"/>
  </w:num>
  <w:num w:numId="27" w16cid:durableId="635766740">
    <w:abstractNumId w:val="34"/>
  </w:num>
  <w:num w:numId="28" w16cid:durableId="79109722">
    <w:abstractNumId w:val="2"/>
  </w:num>
  <w:num w:numId="29" w16cid:durableId="874195412">
    <w:abstractNumId w:val="31"/>
  </w:num>
  <w:num w:numId="30" w16cid:durableId="1736583244">
    <w:abstractNumId w:val="9"/>
  </w:num>
  <w:num w:numId="31" w16cid:durableId="1167750566">
    <w:abstractNumId w:val="8"/>
  </w:num>
  <w:num w:numId="32" w16cid:durableId="1983267767">
    <w:abstractNumId w:val="35"/>
  </w:num>
  <w:num w:numId="33" w16cid:durableId="1762294583">
    <w:abstractNumId w:val="23"/>
  </w:num>
  <w:num w:numId="34" w16cid:durableId="1733458643">
    <w:abstractNumId w:val="21"/>
  </w:num>
  <w:num w:numId="35" w16cid:durableId="709378814">
    <w:abstractNumId w:val="19"/>
  </w:num>
  <w:num w:numId="36" w16cid:durableId="1927298334">
    <w:abstractNumId w:val="2"/>
  </w:num>
  <w:num w:numId="37" w16cid:durableId="1597134633">
    <w:abstractNumId w:val="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itman, David">
    <w15:presenceInfo w15:providerId="AD" w15:userId="S::david.roitman@ambulance.vic.gov.au::ad8f8963-d4e7-4b4c-b6b2-2b8f9ea85acf"/>
  </w15:person>
  <w15:person w15:author="Dani Nikolic">
    <w15:presenceInfo w15:providerId="AD" w15:userId="S::Dani.Nikolic@au.logicalis.com::6373bcd9-fafa-4096-aa37-6b0852fc0f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proofState w:spelling="clean" w:grammar="clean"/>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styleLockTheme/>
  <w:styleLockQFSet/>
  <w:defaultTabStop w:val="720"/>
  <w:defaultTableStyle w:val="AVTable1"/>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194"/>
    <w:rsid w:val="00001628"/>
    <w:rsid w:val="000019EA"/>
    <w:rsid w:val="000035F6"/>
    <w:rsid w:val="00003ED0"/>
    <w:rsid w:val="000042FD"/>
    <w:rsid w:val="000043B6"/>
    <w:rsid w:val="00004810"/>
    <w:rsid w:val="00004A68"/>
    <w:rsid w:val="00006C3A"/>
    <w:rsid w:val="00006D6F"/>
    <w:rsid w:val="00007510"/>
    <w:rsid w:val="00007614"/>
    <w:rsid w:val="0000772E"/>
    <w:rsid w:val="0001021B"/>
    <w:rsid w:val="000105A9"/>
    <w:rsid w:val="00011166"/>
    <w:rsid w:val="000123D2"/>
    <w:rsid w:val="000125A5"/>
    <w:rsid w:val="000142A8"/>
    <w:rsid w:val="00015E3C"/>
    <w:rsid w:val="0001659D"/>
    <w:rsid w:val="00016CDD"/>
    <w:rsid w:val="00020425"/>
    <w:rsid w:val="00021D5F"/>
    <w:rsid w:val="00021E0F"/>
    <w:rsid w:val="00023619"/>
    <w:rsid w:val="000246C0"/>
    <w:rsid w:val="00025BFF"/>
    <w:rsid w:val="00026ED0"/>
    <w:rsid w:val="000306A8"/>
    <w:rsid w:val="00031851"/>
    <w:rsid w:val="00031B86"/>
    <w:rsid w:val="00031C6D"/>
    <w:rsid w:val="0003243F"/>
    <w:rsid w:val="0003266E"/>
    <w:rsid w:val="00032CBA"/>
    <w:rsid w:val="00032F3E"/>
    <w:rsid w:val="00032F6A"/>
    <w:rsid w:val="00032F73"/>
    <w:rsid w:val="00033390"/>
    <w:rsid w:val="0003376E"/>
    <w:rsid w:val="00033ED6"/>
    <w:rsid w:val="000343D3"/>
    <w:rsid w:val="000348BD"/>
    <w:rsid w:val="00034A25"/>
    <w:rsid w:val="00034E95"/>
    <w:rsid w:val="00035C28"/>
    <w:rsid w:val="00036D45"/>
    <w:rsid w:val="000374E9"/>
    <w:rsid w:val="00037589"/>
    <w:rsid w:val="00041322"/>
    <w:rsid w:val="00041613"/>
    <w:rsid w:val="00042C1C"/>
    <w:rsid w:val="000436A1"/>
    <w:rsid w:val="00046DFC"/>
    <w:rsid w:val="00050713"/>
    <w:rsid w:val="00050F61"/>
    <w:rsid w:val="00050FA5"/>
    <w:rsid w:val="00051D5C"/>
    <w:rsid w:val="00051F15"/>
    <w:rsid w:val="00052454"/>
    <w:rsid w:val="0005252A"/>
    <w:rsid w:val="00053432"/>
    <w:rsid w:val="0005444D"/>
    <w:rsid w:val="00054FBF"/>
    <w:rsid w:val="00055844"/>
    <w:rsid w:val="00055F1B"/>
    <w:rsid w:val="00055F41"/>
    <w:rsid w:val="0005635B"/>
    <w:rsid w:val="00056B4D"/>
    <w:rsid w:val="00056D89"/>
    <w:rsid w:val="00056E21"/>
    <w:rsid w:val="00057215"/>
    <w:rsid w:val="000574CC"/>
    <w:rsid w:val="00057B52"/>
    <w:rsid w:val="00057CAE"/>
    <w:rsid w:val="00057FA5"/>
    <w:rsid w:val="0006079F"/>
    <w:rsid w:val="00060B9F"/>
    <w:rsid w:val="00061256"/>
    <w:rsid w:val="00061B1F"/>
    <w:rsid w:val="000634B5"/>
    <w:rsid w:val="00063B0D"/>
    <w:rsid w:val="000650B5"/>
    <w:rsid w:val="00065411"/>
    <w:rsid w:val="00066A4B"/>
    <w:rsid w:val="00066DA8"/>
    <w:rsid w:val="00067A55"/>
    <w:rsid w:val="00067EBD"/>
    <w:rsid w:val="000700E6"/>
    <w:rsid w:val="0007092B"/>
    <w:rsid w:val="00070A7F"/>
    <w:rsid w:val="00072E55"/>
    <w:rsid w:val="000740BD"/>
    <w:rsid w:val="00074D1B"/>
    <w:rsid w:val="00074EF6"/>
    <w:rsid w:val="000763BB"/>
    <w:rsid w:val="000764DD"/>
    <w:rsid w:val="0007677A"/>
    <w:rsid w:val="00076B11"/>
    <w:rsid w:val="00076CEC"/>
    <w:rsid w:val="00081840"/>
    <w:rsid w:val="000818A1"/>
    <w:rsid w:val="0008270F"/>
    <w:rsid w:val="00082CAC"/>
    <w:rsid w:val="00084022"/>
    <w:rsid w:val="000840C4"/>
    <w:rsid w:val="000844FF"/>
    <w:rsid w:val="000856E6"/>
    <w:rsid w:val="00085F06"/>
    <w:rsid w:val="00085FD0"/>
    <w:rsid w:val="00086400"/>
    <w:rsid w:val="00086C5B"/>
    <w:rsid w:val="00087F3E"/>
    <w:rsid w:val="00090D68"/>
    <w:rsid w:val="00090EF6"/>
    <w:rsid w:val="0009129D"/>
    <w:rsid w:val="000917CC"/>
    <w:rsid w:val="00091D0C"/>
    <w:rsid w:val="00091E67"/>
    <w:rsid w:val="000924AF"/>
    <w:rsid w:val="00093865"/>
    <w:rsid w:val="000946E4"/>
    <w:rsid w:val="00094BC5"/>
    <w:rsid w:val="00095522"/>
    <w:rsid w:val="00095D72"/>
    <w:rsid w:val="0009609C"/>
    <w:rsid w:val="000961D0"/>
    <w:rsid w:val="00097297"/>
    <w:rsid w:val="0009796E"/>
    <w:rsid w:val="000A043A"/>
    <w:rsid w:val="000A0A9B"/>
    <w:rsid w:val="000A0D39"/>
    <w:rsid w:val="000A0F51"/>
    <w:rsid w:val="000A1838"/>
    <w:rsid w:val="000A1A10"/>
    <w:rsid w:val="000A2042"/>
    <w:rsid w:val="000A2A5F"/>
    <w:rsid w:val="000A2AC7"/>
    <w:rsid w:val="000A4268"/>
    <w:rsid w:val="000A495C"/>
    <w:rsid w:val="000A5929"/>
    <w:rsid w:val="000A64D2"/>
    <w:rsid w:val="000A64EA"/>
    <w:rsid w:val="000A64FB"/>
    <w:rsid w:val="000A7AF1"/>
    <w:rsid w:val="000B14FD"/>
    <w:rsid w:val="000B1549"/>
    <w:rsid w:val="000B1E29"/>
    <w:rsid w:val="000B1F7F"/>
    <w:rsid w:val="000B2BBB"/>
    <w:rsid w:val="000B31A1"/>
    <w:rsid w:val="000B3E9E"/>
    <w:rsid w:val="000B57D1"/>
    <w:rsid w:val="000B59CB"/>
    <w:rsid w:val="000B5FB3"/>
    <w:rsid w:val="000B65EE"/>
    <w:rsid w:val="000B686F"/>
    <w:rsid w:val="000B69D1"/>
    <w:rsid w:val="000B6DA1"/>
    <w:rsid w:val="000C036C"/>
    <w:rsid w:val="000C043D"/>
    <w:rsid w:val="000C09CF"/>
    <w:rsid w:val="000C0FDB"/>
    <w:rsid w:val="000C1ABD"/>
    <w:rsid w:val="000C1B0E"/>
    <w:rsid w:val="000C1CCD"/>
    <w:rsid w:val="000C22B1"/>
    <w:rsid w:val="000C269E"/>
    <w:rsid w:val="000C312E"/>
    <w:rsid w:val="000C3390"/>
    <w:rsid w:val="000C53ED"/>
    <w:rsid w:val="000C5734"/>
    <w:rsid w:val="000C582A"/>
    <w:rsid w:val="000C7566"/>
    <w:rsid w:val="000C7A31"/>
    <w:rsid w:val="000C7BB4"/>
    <w:rsid w:val="000D01DB"/>
    <w:rsid w:val="000D1DA0"/>
    <w:rsid w:val="000D285A"/>
    <w:rsid w:val="000D2DCA"/>
    <w:rsid w:val="000D2DCC"/>
    <w:rsid w:val="000D2E62"/>
    <w:rsid w:val="000D3881"/>
    <w:rsid w:val="000D4494"/>
    <w:rsid w:val="000D5967"/>
    <w:rsid w:val="000D6032"/>
    <w:rsid w:val="000D6261"/>
    <w:rsid w:val="000D66AF"/>
    <w:rsid w:val="000D6A96"/>
    <w:rsid w:val="000D73BF"/>
    <w:rsid w:val="000E0068"/>
    <w:rsid w:val="000E0289"/>
    <w:rsid w:val="000E0537"/>
    <w:rsid w:val="000E1E10"/>
    <w:rsid w:val="000E2931"/>
    <w:rsid w:val="000E2E35"/>
    <w:rsid w:val="000E2F22"/>
    <w:rsid w:val="000E3622"/>
    <w:rsid w:val="000E3F49"/>
    <w:rsid w:val="000E5431"/>
    <w:rsid w:val="000E608A"/>
    <w:rsid w:val="000E7057"/>
    <w:rsid w:val="000E70E9"/>
    <w:rsid w:val="000E7BE6"/>
    <w:rsid w:val="000F0200"/>
    <w:rsid w:val="000F1017"/>
    <w:rsid w:val="000F21F8"/>
    <w:rsid w:val="000F3362"/>
    <w:rsid w:val="000F3B77"/>
    <w:rsid w:val="000F47F5"/>
    <w:rsid w:val="000F4D26"/>
    <w:rsid w:val="000F539C"/>
    <w:rsid w:val="000F59FB"/>
    <w:rsid w:val="000F5E55"/>
    <w:rsid w:val="000F669B"/>
    <w:rsid w:val="000F6C9B"/>
    <w:rsid w:val="000F7466"/>
    <w:rsid w:val="000F7FBB"/>
    <w:rsid w:val="001000A5"/>
    <w:rsid w:val="0010096F"/>
    <w:rsid w:val="00101C2D"/>
    <w:rsid w:val="001026FB"/>
    <w:rsid w:val="001027D2"/>
    <w:rsid w:val="0010297B"/>
    <w:rsid w:val="00102EDA"/>
    <w:rsid w:val="001042E1"/>
    <w:rsid w:val="0010501A"/>
    <w:rsid w:val="00105AF0"/>
    <w:rsid w:val="0010618D"/>
    <w:rsid w:val="00107129"/>
    <w:rsid w:val="001074B4"/>
    <w:rsid w:val="0011087C"/>
    <w:rsid w:val="00110DC1"/>
    <w:rsid w:val="0011109A"/>
    <w:rsid w:val="001115BC"/>
    <w:rsid w:val="0011191A"/>
    <w:rsid w:val="0011371C"/>
    <w:rsid w:val="00114377"/>
    <w:rsid w:val="001146CA"/>
    <w:rsid w:val="00116140"/>
    <w:rsid w:val="00116264"/>
    <w:rsid w:val="001172AE"/>
    <w:rsid w:val="00117584"/>
    <w:rsid w:val="001176AC"/>
    <w:rsid w:val="00120459"/>
    <w:rsid w:val="00120578"/>
    <w:rsid w:val="001230A0"/>
    <w:rsid w:val="001230E8"/>
    <w:rsid w:val="00124E39"/>
    <w:rsid w:val="001260F6"/>
    <w:rsid w:val="00126984"/>
    <w:rsid w:val="00127071"/>
    <w:rsid w:val="001271B7"/>
    <w:rsid w:val="00127C8A"/>
    <w:rsid w:val="00127D0A"/>
    <w:rsid w:val="0013044E"/>
    <w:rsid w:val="001320DB"/>
    <w:rsid w:val="00133CEB"/>
    <w:rsid w:val="001345C2"/>
    <w:rsid w:val="00135FD4"/>
    <w:rsid w:val="00136233"/>
    <w:rsid w:val="001369AB"/>
    <w:rsid w:val="00136F1B"/>
    <w:rsid w:val="00137A24"/>
    <w:rsid w:val="0014019A"/>
    <w:rsid w:val="00140BB8"/>
    <w:rsid w:val="00141620"/>
    <w:rsid w:val="0014220A"/>
    <w:rsid w:val="0014348A"/>
    <w:rsid w:val="0014394D"/>
    <w:rsid w:val="00144DE1"/>
    <w:rsid w:val="001462FA"/>
    <w:rsid w:val="00146947"/>
    <w:rsid w:val="0014722D"/>
    <w:rsid w:val="001502AF"/>
    <w:rsid w:val="001503F4"/>
    <w:rsid w:val="00150AD0"/>
    <w:rsid w:val="00152AF0"/>
    <w:rsid w:val="00152DEB"/>
    <w:rsid w:val="001536B2"/>
    <w:rsid w:val="001545D2"/>
    <w:rsid w:val="00155B41"/>
    <w:rsid w:val="001563FD"/>
    <w:rsid w:val="00156E25"/>
    <w:rsid w:val="001571C1"/>
    <w:rsid w:val="00157EC9"/>
    <w:rsid w:val="00157F04"/>
    <w:rsid w:val="0016228E"/>
    <w:rsid w:val="00162508"/>
    <w:rsid w:val="0016271B"/>
    <w:rsid w:val="00163261"/>
    <w:rsid w:val="001646FC"/>
    <w:rsid w:val="00164716"/>
    <w:rsid w:val="00164CBD"/>
    <w:rsid w:val="00165EE1"/>
    <w:rsid w:val="00166097"/>
    <w:rsid w:val="00166584"/>
    <w:rsid w:val="00166E6D"/>
    <w:rsid w:val="0016703C"/>
    <w:rsid w:val="0016704C"/>
    <w:rsid w:val="00167509"/>
    <w:rsid w:val="00170B7E"/>
    <w:rsid w:val="00171644"/>
    <w:rsid w:val="00171B34"/>
    <w:rsid w:val="00171E9C"/>
    <w:rsid w:val="001726D4"/>
    <w:rsid w:val="001731BA"/>
    <w:rsid w:val="00173A38"/>
    <w:rsid w:val="00174035"/>
    <w:rsid w:val="00174049"/>
    <w:rsid w:val="0017426D"/>
    <w:rsid w:val="00175051"/>
    <w:rsid w:val="001750A0"/>
    <w:rsid w:val="001752D2"/>
    <w:rsid w:val="001759D5"/>
    <w:rsid w:val="00175A3E"/>
    <w:rsid w:val="00176537"/>
    <w:rsid w:val="0017706B"/>
    <w:rsid w:val="00177140"/>
    <w:rsid w:val="00177640"/>
    <w:rsid w:val="00180088"/>
    <w:rsid w:val="001802F6"/>
    <w:rsid w:val="00182313"/>
    <w:rsid w:val="001827CC"/>
    <w:rsid w:val="00182EB0"/>
    <w:rsid w:val="0018426D"/>
    <w:rsid w:val="00184490"/>
    <w:rsid w:val="001844C6"/>
    <w:rsid w:val="001845EF"/>
    <w:rsid w:val="00184F10"/>
    <w:rsid w:val="00184FAE"/>
    <w:rsid w:val="001874D7"/>
    <w:rsid w:val="00190365"/>
    <w:rsid w:val="0019051E"/>
    <w:rsid w:val="00190F39"/>
    <w:rsid w:val="00193CE4"/>
    <w:rsid w:val="001942E2"/>
    <w:rsid w:val="001948DE"/>
    <w:rsid w:val="00194B60"/>
    <w:rsid w:val="001956D0"/>
    <w:rsid w:val="00195CFA"/>
    <w:rsid w:val="00195D19"/>
    <w:rsid w:val="001965DE"/>
    <w:rsid w:val="00196F2E"/>
    <w:rsid w:val="001A093A"/>
    <w:rsid w:val="001A27FD"/>
    <w:rsid w:val="001A3352"/>
    <w:rsid w:val="001A33E1"/>
    <w:rsid w:val="001A3695"/>
    <w:rsid w:val="001A405A"/>
    <w:rsid w:val="001A63D9"/>
    <w:rsid w:val="001A6CF4"/>
    <w:rsid w:val="001A7727"/>
    <w:rsid w:val="001A7EF4"/>
    <w:rsid w:val="001B0E58"/>
    <w:rsid w:val="001B1992"/>
    <w:rsid w:val="001B1B2B"/>
    <w:rsid w:val="001B1D98"/>
    <w:rsid w:val="001B2870"/>
    <w:rsid w:val="001B2AD4"/>
    <w:rsid w:val="001B3405"/>
    <w:rsid w:val="001B35AE"/>
    <w:rsid w:val="001B3EA6"/>
    <w:rsid w:val="001B5EAD"/>
    <w:rsid w:val="001B5FF2"/>
    <w:rsid w:val="001B667B"/>
    <w:rsid w:val="001B688C"/>
    <w:rsid w:val="001B6D41"/>
    <w:rsid w:val="001B7596"/>
    <w:rsid w:val="001B7EE4"/>
    <w:rsid w:val="001C0BAE"/>
    <w:rsid w:val="001C145F"/>
    <w:rsid w:val="001C2358"/>
    <w:rsid w:val="001C2511"/>
    <w:rsid w:val="001C26DD"/>
    <w:rsid w:val="001C48EB"/>
    <w:rsid w:val="001C55D1"/>
    <w:rsid w:val="001C60A0"/>
    <w:rsid w:val="001C75D1"/>
    <w:rsid w:val="001C77F1"/>
    <w:rsid w:val="001C7946"/>
    <w:rsid w:val="001C79A2"/>
    <w:rsid w:val="001D02EE"/>
    <w:rsid w:val="001D2276"/>
    <w:rsid w:val="001D39F8"/>
    <w:rsid w:val="001D3B02"/>
    <w:rsid w:val="001D586F"/>
    <w:rsid w:val="001D59E2"/>
    <w:rsid w:val="001D5C3F"/>
    <w:rsid w:val="001D63D0"/>
    <w:rsid w:val="001E04BC"/>
    <w:rsid w:val="001E132B"/>
    <w:rsid w:val="001E16AA"/>
    <w:rsid w:val="001E2412"/>
    <w:rsid w:val="001E274C"/>
    <w:rsid w:val="001E322E"/>
    <w:rsid w:val="001E3CF9"/>
    <w:rsid w:val="001E3E6C"/>
    <w:rsid w:val="001E4E3D"/>
    <w:rsid w:val="001E539A"/>
    <w:rsid w:val="001E56FB"/>
    <w:rsid w:val="001E6421"/>
    <w:rsid w:val="001E6674"/>
    <w:rsid w:val="001E7225"/>
    <w:rsid w:val="001E72FD"/>
    <w:rsid w:val="001E7427"/>
    <w:rsid w:val="001F0B3F"/>
    <w:rsid w:val="001F2D7D"/>
    <w:rsid w:val="001F31BD"/>
    <w:rsid w:val="001F44D3"/>
    <w:rsid w:val="001F5040"/>
    <w:rsid w:val="001F55A0"/>
    <w:rsid w:val="001F797E"/>
    <w:rsid w:val="00200A6F"/>
    <w:rsid w:val="00200B5D"/>
    <w:rsid w:val="00202628"/>
    <w:rsid w:val="00202D57"/>
    <w:rsid w:val="0020353C"/>
    <w:rsid w:val="00203F20"/>
    <w:rsid w:val="00206566"/>
    <w:rsid w:val="002068CE"/>
    <w:rsid w:val="002071C2"/>
    <w:rsid w:val="00207359"/>
    <w:rsid w:val="00207596"/>
    <w:rsid w:val="002076E7"/>
    <w:rsid w:val="0021105E"/>
    <w:rsid w:val="002114AD"/>
    <w:rsid w:val="00211B7F"/>
    <w:rsid w:val="00211D61"/>
    <w:rsid w:val="0021200B"/>
    <w:rsid w:val="00212389"/>
    <w:rsid w:val="0021307D"/>
    <w:rsid w:val="00213631"/>
    <w:rsid w:val="002146AD"/>
    <w:rsid w:val="0021563A"/>
    <w:rsid w:val="00215847"/>
    <w:rsid w:val="002203BA"/>
    <w:rsid w:val="0022074F"/>
    <w:rsid w:val="00220FAA"/>
    <w:rsid w:val="00221B3C"/>
    <w:rsid w:val="00222422"/>
    <w:rsid w:val="0022267A"/>
    <w:rsid w:val="0022355E"/>
    <w:rsid w:val="0022383C"/>
    <w:rsid w:val="00224386"/>
    <w:rsid w:val="002243B5"/>
    <w:rsid w:val="00224459"/>
    <w:rsid w:val="002257B4"/>
    <w:rsid w:val="00225FD7"/>
    <w:rsid w:val="00226225"/>
    <w:rsid w:val="002266B7"/>
    <w:rsid w:val="002266EE"/>
    <w:rsid w:val="002269C5"/>
    <w:rsid w:val="00230874"/>
    <w:rsid w:val="00232D3E"/>
    <w:rsid w:val="002348C5"/>
    <w:rsid w:val="00234A6B"/>
    <w:rsid w:val="00234CDD"/>
    <w:rsid w:val="00234D5D"/>
    <w:rsid w:val="002351B8"/>
    <w:rsid w:val="00235448"/>
    <w:rsid w:val="00235D54"/>
    <w:rsid w:val="0023624D"/>
    <w:rsid w:val="00237EE0"/>
    <w:rsid w:val="00240809"/>
    <w:rsid w:val="002410D9"/>
    <w:rsid w:val="002415C3"/>
    <w:rsid w:val="00242B92"/>
    <w:rsid w:val="00242C2F"/>
    <w:rsid w:val="00243399"/>
    <w:rsid w:val="00243751"/>
    <w:rsid w:val="002448CB"/>
    <w:rsid w:val="00245C45"/>
    <w:rsid w:val="00246234"/>
    <w:rsid w:val="0024629C"/>
    <w:rsid w:val="00246892"/>
    <w:rsid w:val="00247DAF"/>
    <w:rsid w:val="00250821"/>
    <w:rsid w:val="002510AB"/>
    <w:rsid w:val="002515DA"/>
    <w:rsid w:val="00254061"/>
    <w:rsid w:val="0025408E"/>
    <w:rsid w:val="00255EBA"/>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ACE"/>
    <w:rsid w:val="00263065"/>
    <w:rsid w:val="00263A5F"/>
    <w:rsid w:val="00265C0D"/>
    <w:rsid w:val="00265D70"/>
    <w:rsid w:val="00266435"/>
    <w:rsid w:val="0026655E"/>
    <w:rsid w:val="00266DC2"/>
    <w:rsid w:val="00270B2E"/>
    <w:rsid w:val="00270BEE"/>
    <w:rsid w:val="00271C8E"/>
    <w:rsid w:val="002722EC"/>
    <w:rsid w:val="0027240B"/>
    <w:rsid w:val="002726B6"/>
    <w:rsid w:val="00272BD6"/>
    <w:rsid w:val="00274D13"/>
    <w:rsid w:val="00274DED"/>
    <w:rsid w:val="0027759D"/>
    <w:rsid w:val="00280075"/>
    <w:rsid w:val="00281D5B"/>
    <w:rsid w:val="0028219A"/>
    <w:rsid w:val="002834E2"/>
    <w:rsid w:val="00283EA9"/>
    <w:rsid w:val="00284193"/>
    <w:rsid w:val="00284AA1"/>
    <w:rsid w:val="00284AA5"/>
    <w:rsid w:val="002857D1"/>
    <w:rsid w:val="002859D1"/>
    <w:rsid w:val="00286DCF"/>
    <w:rsid w:val="00287FD0"/>
    <w:rsid w:val="00290C42"/>
    <w:rsid w:val="0029187A"/>
    <w:rsid w:val="002953E2"/>
    <w:rsid w:val="00296514"/>
    <w:rsid w:val="00296E15"/>
    <w:rsid w:val="00297C2D"/>
    <w:rsid w:val="002A04E1"/>
    <w:rsid w:val="002A0A44"/>
    <w:rsid w:val="002A0CEE"/>
    <w:rsid w:val="002A0D0D"/>
    <w:rsid w:val="002A11B8"/>
    <w:rsid w:val="002A175E"/>
    <w:rsid w:val="002A26F3"/>
    <w:rsid w:val="002A4F8D"/>
    <w:rsid w:val="002A5761"/>
    <w:rsid w:val="002A6614"/>
    <w:rsid w:val="002A670F"/>
    <w:rsid w:val="002A68DC"/>
    <w:rsid w:val="002A7D81"/>
    <w:rsid w:val="002B118F"/>
    <w:rsid w:val="002B1410"/>
    <w:rsid w:val="002B1C73"/>
    <w:rsid w:val="002B23F8"/>
    <w:rsid w:val="002B2613"/>
    <w:rsid w:val="002B264E"/>
    <w:rsid w:val="002B349C"/>
    <w:rsid w:val="002B3A00"/>
    <w:rsid w:val="002B4799"/>
    <w:rsid w:val="002B49A2"/>
    <w:rsid w:val="002B4A7C"/>
    <w:rsid w:val="002B4A82"/>
    <w:rsid w:val="002B5A41"/>
    <w:rsid w:val="002B6180"/>
    <w:rsid w:val="002B6B22"/>
    <w:rsid w:val="002B7038"/>
    <w:rsid w:val="002B742D"/>
    <w:rsid w:val="002B7B5A"/>
    <w:rsid w:val="002B7F31"/>
    <w:rsid w:val="002C017A"/>
    <w:rsid w:val="002C0299"/>
    <w:rsid w:val="002C02B3"/>
    <w:rsid w:val="002C0A65"/>
    <w:rsid w:val="002C37A5"/>
    <w:rsid w:val="002C3B94"/>
    <w:rsid w:val="002C42BF"/>
    <w:rsid w:val="002C5D6F"/>
    <w:rsid w:val="002D03C8"/>
    <w:rsid w:val="002D21C9"/>
    <w:rsid w:val="002D2577"/>
    <w:rsid w:val="002D277A"/>
    <w:rsid w:val="002D2A80"/>
    <w:rsid w:val="002D2D1D"/>
    <w:rsid w:val="002D31B5"/>
    <w:rsid w:val="002D3240"/>
    <w:rsid w:val="002D36E7"/>
    <w:rsid w:val="002D44EE"/>
    <w:rsid w:val="002D4C04"/>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3000"/>
    <w:rsid w:val="002E3155"/>
    <w:rsid w:val="002E34C5"/>
    <w:rsid w:val="002E3829"/>
    <w:rsid w:val="002E4582"/>
    <w:rsid w:val="002E4E4D"/>
    <w:rsid w:val="002E4FBD"/>
    <w:rsid w:val="002E5230"/>
    <w:rsid w:val="002E5C59"/>
    <w:rsid w:val="002E5E0C"/>
    <w:rsid w:val="002E6528"/>
    <w:rsid w:val="002E674E"/>
    <w:rsid w:val="002E6E22"/>
    <w:rsid w:val="002F00B2"/>
    <w:rsid w:val="002F0D9F"/>
    <w:rsid w:val="002F28CE"/>
    <w:rsid w:val="002F2D23"/>
    <w:rsid w:val="002F329F"/>
    <w:rsid w:val="002F3731"/>
    <w:rsid w:val="002F3831"/>
    <w:rsid w:val="002F3ED9"/>
    <w:rsid w:val="002F47C0"/>
    <w:rsid w:val="002F5212"/>
    <w:rsid w:val="002F5B9E"/>
    <w:rsid w:val="002F5C56"/>
    <w:rsid w:val="003007C6"/>
    <w:rsid w:val="003008C0"/>
    <w:rsid w:val="003008C9"/>
    <w:rsid w:val="00300920"/>
    <w:rsid w:val="00301647"/>
    <w:rsid w:val="0030259D"/>
    <w:rsid w:val="0030427C"/>
    <w:rsid w:val="003042E2"/>
    <w:rsid w:val="00306578"/>
    <w:rsid w:val="00306C20"/>
    <w:rsid w:val="003074B5"/>
    <w:rsid w:val="003103A2"/>
    <w:rsid w:val="0031173C"/>
    <w:rsid w:val="0031211F"/>
    <w:rsid w:val="003135D8"/>
    <w:rsid w:val="00314734"/>
    <w:rsid w:val="00315198"/>
    <w:rsid w:val="00315D95"/>
    <w:rsid w:val="00316518"/>
    <w:rsid w:val="00316EC8"/>
    <w:rsid w:val="003172A7"/>
    <w:rsid w:val="00317D2D"/>
    <w:rsid w:val="00320293"/>
    <w:rsid w:val="0032074B"/>
    <w:rsid w:val="0032084F"/>
    <w:rsid w:val="00322350"/>
    <w:rsid w:val="0032443B"/>
    <w:rsid w:val="00324B72"/>
    <w:rsid w:val="00325018"/>
    <w:rsid w:val="00325069"/>
    <w:rsid w:val="003253FC"/>
    <w:rsid w:val="00325E0A"/>
    <w:rsid w:val="0032602F"/>
    <w:rsid w:val="003266B9"/>
    <w:rsid w:val="00326E21"/>
    <w:rsid w:val="00326E64"/>
    <w:rsid w:val="003270E8"/>
    <w:rsid w:val="003279FA"/>
    <w:rsid w:val="00327AA5"/>
    <w:rsid w:val="003307F2"/>
    <w:rsid w:val="00330A72"/>
    <w:rsid w:val="00331625"/>
    <w:rsid w:val="00331931"/>
    <w:rsid w:val="00331A08"/>
    <w:rsid w:val="00332CF5"/>
    <w:rsid w:val="00333231"/>
    <w:rsid w:val="0033340E"/>
    <w:rsid w:val="003337C6"/>
    <w:rsid w:val="0033380E"/>
    <w:rsid w:val="00333998"/>
    <w:rsid w:val="00333A7F"/>
    <w:rsid w:val="00334447"/>
    <w:rsid w:val="003347F7"/>
    <w:rsid w:val="00334EDC"/>
    <w:rsid w:val="00335083"/>
    <w:rsid w:val="00336EB0"/>
    <w:rsid w:val="00337759"/>
    <w:rsid w:val="003379B1"/>
    <w:rsid w:val="00340873"/>
    <w:rsid w:val="00340F88"/>
    <w:rsid w:val="00341858"/>
    <w:rsid w:val="00341D4C"/>
    <w:rsid w:val="003425C3"/>
    <w:rsid w:val="00343100"/>
    <w:rsid w:val="00343F93"/>
    <w:rsid w:val="0034413F"/>
    <w:rsid w:val="00344DAF"/>
    <w:rsid w:val="00344FFE"/>
    <w:rsid w:val="0034506E"/>
    <w:rsid w:val="00345980"/>
    <w:rsid w:val="003459BB"/>
    <w:rsid w:val="00345F29"/>
    <w:rsid w:val="0034659F"/>
    <w:rsid w:val="00346ADF"/>
    <w:rsid w:val="00347812"/>
    <w:rsid w:val="003516D3"/>
    <w:rsid w:val="0035206E"/>
    <w:rsid w:val="003536B2"/>
    <w:rsid w:val="003559CC"/>
    <w:rsid w:val="00356907"/>
    <w:rsid w:val="0035771F"/>
    <w:rsid w:val="00357E1C"/>
    <w:rsid w:val="00357EA6"/>
    <w:rsid w:val="003602BF"/>
    <w:rsid w:val="00360723"/>
    <w:rsid w:val="00361ECA"/>
    <w:rsid w:val="0036258B"/>
    <w:rsid w:val="003626FB"/>
    <w:rsid w:val="00362FDC"/>
    <w:rsid w:val="00363F4F"/>
    <w:rsid w:val="003647D0"/>
    <w:rsid w:val="00364D0E"/>
    <w:rsid w:val="00364FFF"/>
    <w:rsid w:val="00366113"/>
    <w:rsid w:val="003667EB"/>
    <w:rsid w:val="00366E1B"/>
    <w:rsid w:val="003670C0"/>
    <w:rsid w:val="003674EB"/>
    <w:rsid w:val="00367C6D"/>
    <w:rsid w:val="00370000"/>
    <w:rsid w:val="00370140"/>
    <w:rsid w:val="00371C30"/>
    <w:rsid w:val="003720BE"/>
    <w:rsid w:val="003725D5"/>
    <w:rsid w:val="00372CFD"/>
    <w:rsid w:val="0037307E"/>
    <w:rsid w:val="00373E26"/>
    <w:rsid w:val="00374008"/>
    <w:rsid w:val="003748CA"/>
    <w:rsid w:val="003748DC"/>
    <w:rsid w:val="00374F1F"/>
    <w:rsid w:val="0037558F"/>
    <w:rsid w:val="003756A1"/>
    <w:rsid w:val="003763C4"/>
    <w:rsid w:val="00376F92"/>
    <w:rsid w:val="00376FFE"/>
    <w:rsid w:val="00377C96"/>
    <w:rsid w:val="003803CA"/>
    <w:rsid w:val="00380837"/>
    <w:rsid w:val="00380C69"/>
    <w:rsid w:val="00381B72"/>
    <w:rsid w:val="00382081"/>
    <w:rsid w:val="003824AA"/>
    <w:rsid w:val="00382C4B"/>
    <w:rsid w:val="00382D0A"/>
    <w:rsid w:val="0038455A"/>
    <w:rsid w:val="00387731"/>
    <w:rsid w:val="003877A6"/>
    <w:rsid w:val="003915C3"/>
    <w:rsid w:val="0039282D"/>
    <w:rsid w:val="0039293D"/>
    <w:rsid w:val="003930BB"/>
    <w:rsid w:val="0039477E"/>
    <w:rsid w:val="00394CD7"/>
    <w:rsid w:val="003954FA"/>
    <w:rsid w:val="003957EC"/>
    <w:rsid w:val="003960B3"/>
    <w:rsid w:val="0039701A"/>
    <w:rsid w:val="003972DF"/>
    <w:rsid w:val="00397F7A"/>
    <w:rsid w:val="003A02AE"/>
    <w:rsid w:val="003A0965"/>
    <w:rsid w:val="003A0F33"/>
    <w:rsid w:val="003A205E"/>
    <w:rsid w:val="003A2F93"/>
    <w:rsid w:val="003A362B"/>
    <w:rsid w:val="003A3FB4"/>
    <w:rsid w:val="003A4666"/>
    <w:rsid w:val="003A6115"/>
    <w:rsid w:val="003A6A80"/>
    <w:rsid w:val="003A6C0F"/>
    <w:rsid w:val="003A738E"/>
    <w:rsid w:val="003A76AB"/>
    <w:rsid w:val="003A7E6D"/>
    <w:rsid w:val="003B06EB"/>
    <w:rsid w:val="003B14B9"/>
    <w:rsid w:val="003B198A"/>
    <w:rsid w:val="003B1D62"/>
    <w:rsid w:val="003B1FD5"/>
    <w:rsid w:val="003B2299"/>
    <w:rsid w:val="003B2E0D"/>
    <w:rsid w:val="003B3578"/>
    <w:rsid w:val="003B3D0F"/>
    <w:rsid w:val="003B48F4"/>
    <w:rsid w:val="003B53BD"/>
    <w:rsid w:val="003B567F"/>
    <w:rsid w:val="003B5A62"/>
    <w:rsid w:val="003B5B6A"/>
    <w:rsid w:val="003B600B"/>
    <w:rsid w:val="003B74BE"/>
    <w:rsid w:val="003C000E"/>
    <w:rsid w:val="003C1535"/>
    <w:rsid w:val="003C18F9"/>
    <w:rsid w:val="003C1D24"/>
    <w:rsid w:val="003C1E76"/>
    <w:rsid w:val="003C25F9"/>
    <w:rsid w:val="003C2C0D"/>
    <w:rsid w:val="003C2C66"/>
    <w:rsid w:val="003C300B"/>
    <w:rsid w:val="003C3B57"/>
    <w:rsid w:val="003C3B67"/>
    <w:rsid w:val="003C3E74"/>
    <w:rsid w:val="003C4C72"/>
    <w:rsid w:val="003C5282"/>
    <w:rsid w:val="003C79B3"/>
    <w:rsid w:val="003D0874"/>
    <w:rsid w:val="003D0C47"/>
    <w:rsid w:val="003D1B95"/>
    <w:rsid w:val="003D5533"/>
    <w:rsid w:val="003D61DD"/>
    <w:rsid w:val="003D63A2"/>
    <w:rsid w:val="003D70B4"/>
    <w:rsid w:val="003D70C8"/>
    <w:rsid w:val="003D7E3D"/>
    <w:rsid w:val="003E1BAD"/>
    <w:rsid w:val="003E2D32"/>
    <w:rsid w:val="003E31A8"/>
    <w:rsid w:val="003E329B"/>
    <w:rsid w:val="003E3429"/>
    <w:rsid w:val="003E3C53"/>
    <w:rsid w:val="003E4269"/>
    <w:rsid w:val="003E4809"/>
    <w:rsid w:val="003E5011"/>
    <w:rsid w:val="003E55A4"/>
    <w:rsid w:val="003E563C"/>
    <w:rsid w:val="003E5731"/>
    <w:rsid w:val="003E5979"/>
    <w:rsid w:val="003E5EF7"/>
    <w:rsid w:val="003E6391"/>
    <w:rsid w:val="003E63FD"/>
    <w:rsid w:val="003E6D10"/>
    <w:rsid w:val="003F0B33"/>
    <w:rsid w:val="003F0C6C"/>
    <w:rsid w:val="003F1170"/>
    <w:rsid w:val="003F1A32"/>
    <w:rsid w:val="003F1A4D"/>
    <w:rsid w:val="003F38A2"/>
    <w:rsid w:val="003F4DFC"/>
    <w:rsid w:val="003F5238"/>
    <w:rsid w:val="003F5396"/>
    <w:rsid w:val="003F5645"/>
    <w:rsid w:val="003F591F"/>
    <w:rsid w:val="003F71C4"/>
    <w:rsid w:val="003F755A"/>
    <w:rsid w:val="003F782D"/>
    <w:rsid w:val="003F78FC"/>
    <w:rsid w:val="0040068E"/>
    <w:rsid w:val="004019F9"/>
    <w:rsid w:val="0040292D"/>
    <w:rsid w:val="00403283"/>
    <w:rsid w:val="004038A4"/>
    <w:rsid w:val="00403E4C"/>
    <w:rsid w:val="00404537"/>
    <w:rsid w:val="004045EA"/>
    <w:rsid w:val="00404CC3"/>
    <w:rsid w:val="0040574F"/>
    <w:rsid w:val="00406CE3"/>
    <w:rsid w:val="004070BE"/>
    <w:rsid w:val="0040743E"/>
    <w:rsid w:val="004076CF"/>
    <w:rsid w:val="00407885"/>
    <w:rsid w:val="004100F3"/>
    <w:rsid w:val="00410339"/>
    <w:rsid w:val="004117B9"/>
    <w:rsid w:val="00411865"/>
    <w:rsid w:val="00411A13"/>
    <w:rsid w:val="00411C72"/>
    <w:rsid w:val="00412ABA"/>
    <w:rsid w:val="0041376D"/>
    <w:rsid w:val="00414276"/>
    <w:rsid w:val="00414C7D"/>
    <w:rsid w:val="004153C7"/>
    <w:rsid w:val="00415DAB"/>
    <w:rsid w:val="004164F2"/>
    <w:rsid w:val="00417192"/>
    <w:rsid w:val="0041720F"/>
    <w:rsid w:val="00417333"/>
    <w:rsid w:val="004178B0"/>
    <w:rsid w:val="00417EBE"/>
    <w:rsid w:val="004203D0"/>
    <w:rsid w:val="0042169D"/>
    <w:rsid w:val="00421E19"/>
    <w:rsid w:val="004228F5"/>
    <w:rsid w:val="00422D7F"/>
    <w:rsid w:val="00423068"/>
    <w:rsid w:val="0042336A"/>
    <w:rsid w:val="00424356"/>
    <w:rsid w:val="004243DC"/>
    <w:rsid w:val="004249A8"/>
    <w:rsid w:val="0042535C"/>
    <w:rsid w:val="00425417"/>
    <w:rsid w:val="0042583F"/>
    <w:rsid w:val="00426B30"/>
    <w:rsid w:val="00426F5A"/>
    <w:rsid w:val="00430175"/>
    <w:rsid w:val="00430313"/>
    <w:rsid w:val="00430442"/>
    <w:rsid w:val="00430A40"/>
    <w:rsid w:val="004325A7"/>
    <w:rsid w:val="004335DB"/>
    <w:rsid w:val="004335F0"/>
    <w:rsid w:val="00433F43"/>
    <w:rsid w:val="00434060"/>
    <w:rsid w:val="004350A2"/>
    <w:rsid w:val="004352F7"/>
    <w:rsid w:val="00435F9B"/>
    <w:rsid w:val="00436175"/>
    <w:rsid w:val="00436F59"/>
    <w:rsid w:val="00436F81"/>
    <w:rsid w:val="00437842"/>
    <w:rsid w:val="0043786F"/>
    <w:rsid w:val="00440496"/>
    <w:rsid w:val="00441002"/>
    <w:rsid w:val="0044145F"/>
    <w:rsid w:val="004418A6"/>
    <w:rsid w:val="00441A99"/>
    <w:rsid w:val="00441C6D"/>
    <w:rsid w:val="00442606"/>
    <w:rsid w:val="00442D9E"/>
    <w:rsid w:val="004435BE"/>
    <w:rsid w:val="00443782"/>
    <w:rsid w:val="00444688"/>
    <w:rsid w:val="00445633"/>
    <w:rsid w:val="004457B5"/>
    <w:rsid w:val="00446A79"/>
    <w:rsid w:val="0045080F"/>
    <w:rsid w:val="00450F63"/>
    <w:rsid w:val="00451994"/>
    <w:rsid w:val="00452294"/>
    <w:rsid w:val="00452568"/>
    <w:rsid w:val="00452795"/>
    <w:rsid w:val="004529C2"/>
    <w:rsid w:val="00452E74"/>
    <w:rsid w:val="00454250"/>
    <w:rsid w:val="004547DD"/>
    <w:rsid w:val="00455994"/>
    <w:rsid w:val="00455D13"/>
    <w:rsid w:val="00456BDA"/>
    <w:rsid w:val="0045796F"/>
    <w:rsid w:val="00457EFF"/>
    <w:rsid w:val="00460485"/>
    <w:rsid w:val="004609B5"/>
    <w:rsid w:val="00460A48"/>
    <w:rsid w:val="00460B70"/>
    <w:rsid w:val="00460C06"/>
    <w:rsid w:val="00461467"/>
    <w:rsid w:val="0046149F"/>
    <w:rsid w:val="0046152D"/>
    <w:rsid w:val="00461991"/>
    <w:rsid w:val="004620C7"/>
    <w:rsid w:val="00463966"/>
    <w:rsid w:val="00463E1E"/>
    <w:rsid w:val="00466199"/>
    <w:rsid w:val="004664F8"/>
    <w:rsid w:val="00466A61"/>
    <w:rsid w:val="00466BDE"/>
    <w:rsid w:val="00467742"/>
    <w:rsid w:val="00470B5E"/>
    <w:rsid w:val="004711D5"/>
    <w:rsid w:val="00471615"/>
    <w:rsid w:val="00471A08"/>
    <w:rsid w:val="00472389"/>
    <w:rsid w:val="004732F9"/>
    <w:rsid w:val="00473606"/>
    <w:rsid w:val="004744DC"/>
    <w:rsid w:val="00475145"/>
    <w:rsid w:val="004754A3"/>
    <w:rsid w:val="00475624"/>
    <w:rsid w:val="00475CAA"/>
    <w:rsid w:val="00476E07"/>
    <w:rsid w:val="00476E1A"/>
    <w:rsid w:val="00477C86"/>
    <w:rsid w:val="004801AC"/>
    <w:rsid w:val="0048095A"/>
    <w:rsid w:val="00481250"/>
    <w:rsid w:val="00481819"/>
    <w:rsid w:val="00481A08"/>
    <w:rsid w:val="00481B94"/>
    <w:rsid w:val="00481F7F"/>
    <w:rsid w:val="0048263F"/>
    <w:rsid w:val="004828E4"/>
    <w:rsid w:val="00483319"/>
    <w:rsid w:val="0048370C"/>
    <w:rsid w:val="00483804"/>
    <w:rsid w:val="00483A93"/>
    <w:rsid w:val="00484F7A"/>
    <w:rsid w:val="00485859"/>
    <w:rsid w:val="00486331"/>
    <w:rsid w:val="0048667B"/>
    <w:rsid w:val="004867EE"/>
    <w:rsid w:val="00487320"/>
    <w:rsid w:val="00487817"/>
    <w:rsid w:val="00490510"/>
    <w:rsid w:val="00490CD1"/>
    <w:rsid w:val="004912BA"/>
    <w:rsid w:val="00492527"/>
    <w:rsid w:val="004928B5"/>
    <w:rsid w:val="00494D37"/>
    <w:rsid w:val="0049709B"/>
    <w:rsid w:val="004979B9"/>
    <w:rsid w:val="004A108E"/>
    <w:rsid w:val="004A2FE2"/>
    <w:rsid w:val="004A3769"/>
    <w:rsid w:val="004A4225"/>
    <w:rsid w:val="004A42E3"/>
    <w:rsid w:val="004A4B42"/>
    <w:rsid w:val="004A4EB1"/>
    <w:rsid w:val="004A5EB0"/>
    <w:rsid w:val="004A74BB"/>
    <w:rsid w:val="004A7E84"/>
    <w:rsid w:val="004B0613"/>
    <w:rsid w:val="004B0CEE"/>
    <w:rsid w:val="004B2721"/>
    <w:rsid w:val="004B2975"/>
    <w:rsid w:val="004B35FF"/>
    <w:rsid w:val="004B3B8C"/>
    <w:rsid w:val="004B40AB"/>
    <w:rsid w:val="004B49B3"/>
    <w:rsid w:val="004B5875"/>
    <w:rsid w:val="004B5E17"/>
    <w:rsid w:val="004B61BF"/>
    <w:rsid w:val="004B6FD7"/>
    <w:rsid w:val="004B7293"/>
    <w:rsid w:val="004C0249"/>
    <w:rsid w:val="004C03CA"/>
    <w:rsid w:val="004C075A"/>
    <w:rsid w:val="004C1248"/>
    <w:rsid w:val="004C2263"/>
    <w:rsid w:val="004C3A58"/>
    <w:rsid w:val="004C4381"/>
    <w:rsid w:val="004C4521"/>
    <w:rsid w:val="004C5440"/>
    <w:rsid w:val="004C562B"/>
    <w:rsid w:val="004C60D2"/>
    <w:rsid w:val="004C6BCC"/>
    <w:rsid w:val="004C6E0D"/>
    <w:rsid w:val="004C6FC3"/>
    <w:rsid w:val="004C7B70"/>
    <w:rsid w:val="004D0335"/>
    <w:rsid w:val="004D0663"/>
    <w:rsid w:val="004D085E"/>
    <w:rsid w:val="004D0CA6"/>
    <w:rsid w:val="004D279C"/>
    <w:rsid w:val="004D457F"/>
    <w:rsid w:val="004D5882"/>
    <w:rsid w:val="004D59A9"/>
    <w:rsid w:val="004D5E29"/>
    <w:rsid w:val="004D635E"/>
    <w:rsid w:val="004D7736"/>
    <w:rsid w:val="004D777B"/>
    <w:rsid w:val="004D7836"/>
    <w:rsid w:val="004D7A9B"/>
    <w:rsid w:val="004E0C0A"/>
    <w:rsid w:val="004E23A6"/>
    <w:rsid w:val="004E26EC"/>
    <w:rsid w:val="004E2B69"/>
    <w:rsid w:val="004E3608"/>
    <w:rsid w:val="004E4150"/>
    <w:rsid w:val="004E449C"/>
    <w:rsid w:val="004E60F4"/>
    <w:rsid w:val="004E657C"/>
    <w:rsid w:val="004E78B5"/>
    <w:rsid w:val="004F02A8"/>
    <w:rsid w:val="004F03F3"/>
    <w:rsid w:val="004F06E6"/>
    <w:rsid w:val="004F093B"/>
    <w:rsid w:val="004F0C7B"/>
    <w:rsid w:val="004F12D9"/>
    <w:rsid w:val="004F14BF"/>
    <w:rsid w:val="004F1770"/>
    <w:rsid w:val="004F18E8"/>
    <w:rsid w:val="004F2932"/>
    <w:rsid w:val="004F2BB6"/>
    <w:rsid w:val="004F3E3A"/>
    <w:rsid w:val="004F50C9"/>
    <w:rsid w:val="004F58E6"/>
    <w:rsid w:val="004F659E"/>
    <w:rsid w:val="004F6971"/>
    <w:rsid w:val="004F6D5C"/>
    <w:rsid w:val="00500C6B"/>
    <w:rsid w:val="005014DA"/>
    <w:rsid w:val="00501B59"/>
    <w:rsid w:val="005021BD"/>
    <w:rsid w:val="005026E8"/>
    <w:rsid w:val="00502938"/>
    <w:rsid w:val="00502EAF"/>
    <w:rsid w:val="00503587"/>
    <w:rsid w:val="00503C27"/>
    <w:rsid w:val="00504037"/>
    <w:rsid w:val="005040D3"/>
    <w:rsid w:val="005042E2"/>
    <w:rsid w:val="005047D7"/>
    <w:rsid w:val="00504CD2"/>
    <w:rsid w:val="00505566"/>
    <w:rsid w:val="00506106"/>
    <w:rsid w:val="0050628A"/>
    <w:rsid w:val="00506C1C"/>
    <w:rsid w:val="0050791B"/>
    <w:rsid w:val="00507966"/>
    <w:rsid w:val="005105E2"/>
    <w:rsid w:val="00510E0F"/>
    <w:rsid w:val="005115DE"/>
    <w:rsid w:val="00511DEF"/>
    <w:rsid w:val="0051216D"/>
    <w:rsid w:val="005134D4"/>
    <w:rsid w:val="00513D22"/>
    <w:rsid w:val="00513E47"/>
    <w:rsid w:val="005153DC"/>
    <w:rsid w:val="00517E9C"/>
    <w:rsid w:val="005202C1"/>
    <w:rsid w:val="00520860"/>
    <w:rsid w:val="00521502"/>
    <w:rsid w:val="005221C8"/>
    <w:rsid w:val="00522412"/>
    <w:rsid w:val="0052590C"/>
    <w:rsid w:val="00525B21"/>
    <w:rsid w:val="0052671C"/>
    <w:rsid w:val="00526728"/>
    <w:rsid w:val="0052700E"/>
    <w:rsid w:val="005272DD"/>
    <w:rsid w:val="00527BD6"/>
    <w:rsid w:val="00531BE4"/>
    <w:rsid w:val="005327B9"/>
    <w:rsid w:val="00533304"/>
    <w:rsid w:val="0053481B"/>
    <w:rsid w:val="00534C52"/>
    <w:rsid w:val="00535041"/>
    <w:rsid w:val="00535B30"/>
    <w:rsid w:val="00535CD8"/>
    <w:rsid w:val="005367BF"/>
    <w:rsid w:val="00536999"/>
    <w:rsid w:val="0053703D"/>
    <w:rsid w:val="00537683"/>
    <w:rsid w:val="005376A9"/>
    <w:rsid w:val="0053776D"/>
    <w:rsid w:val="00541545"/>
    <w:rsid w:val="00542301"/>
    <w:rsid w:val="005423F5"/>
    <w:rsid w:val="005448A6"/>
    <w:rsid w:val="00544C40"/>
    <w:rsid w:val="00544D97"/>
    <w:rsid w:val="00545192"/>
    <w:rsid w:val="00545EFD"/>
    <w:rsid w:val="0054742B"/>
    <w:rsid w:val="00547CE4"/>
    <w:rsid w:val="005503D2"/>
    <w:rsid w:val="00550CF5"/>
    <w:rsid w:val="005516A4"/>
    <w:rsid w:val="005516E4"/>
    <w:rsid w:val="0055198C"/>
    <w:rsid w:val="0055254F"/>
    <w:rsid w:val="00553612"/>
    <w:rsid w:val="005542F9"/>
    <w:rsid w:val="00554655"/>
    <w:rsid w:val="00554A12"/>
    <w:rsid w:val="00556E40"/>
    <w:rsid w:val="00557481"/>
    <w:rsid w:val="00557A61"/>
    <w:rsid w:val="00560232"/>
    <w:rsid w:val="00560B95"/>
    <w:rsid w:val="00560D2E"/>
    <w:rsid w:val="00561458"/>
    <w:rsid w:val="00561DAB"/>
    <w:rsid w:val="00561FA0"/>
    <w:rsid w:val="005627CD"/>
    <w:rsid w:val="005632C9"/>
    <w:rsid w:val="00564DAF"/>
    <w:rsid w:val="00565168"/>
    <w:rsid w:val="005652BD"/>
    <w:rsid w:val="005664B7"/>
    <w:rsid w:val="00566786"/>
    <w:rsid w:val="00566E04"/>
    <w:rsid w:val="00567DAB"/>
    <w:rsid w:val="00570822"/>
    <w:rsid w:val="00570F6F"/>
    <w:rsid w:val="00573A99"/>
    <w:rsid w:val="00573E5B"/>
    <w:rsid w:val="00573E71"/>
    <w:rsid w:val="00574171"/>
    <w:rsid w:val="00574913"/>
    <w:rsid w:val="00574C7C"/>
    <w:rsid w:val="00575582"/>
    <w:rsid w:val="005755D2"/>
    <w:rsid w:val="005760E9"/>
    <w:rsid w:val="00576440"/>
    <w:rsid w:val="00576543"/>
    <w:rsid w:val="00576894"/>
    <w:rsid w:val="005808C1"/>
    <w:rsid w:val="00580E6D"/>
    <w:rsid w:val="0058137B"/>
    <w:rsid w:val="005820A8"/>
    <w:rsid w:val="00582406"/>
    <w:rsid w:val="005824BE"/>
    <w:rsid w:val="00582686"/>
    <w:rsid w:val="00582B69"/>
    <w:rsid w:val="00582D43"/>
    <w:rsid w:val="00583B06"/>
    <w:rsid w:val="005864D6"/>
    <w:rsid w:val="00586B37"/>
    <w:rsid w:val="00587502"/>
    <w:rsid w:val="00591876"/>
    <w:rsid w:val="005918F2"/>
    <w:rsid w:val="00591BE2"/>
    <w:rsid w:val="005929BC"/>
    <w:rsid w:val="00593334"/>
    <w:rsid w:val="00593601"/>
    <w:rsid w:val="0059378B"/>
    <w:rsid w:val="00593EF8"/>
    <w:rsid w:val="005947B6"/>
    <w:rsid w:val="00594853"/>
    <w:rsid w:val="00597C8E"/>
    <w:rsid w:val="00597D79"/>
    <w:rsid w:val="005A0691"/>
    <w:rsid w:val="005A09FD"/>
    <w:rsid w:val="005A1138"/>
    <w:rsid w:val="005A1753"/>
    <w:rsid w:val="005A345C"/>
    <w:rsid w:val="005A46E2"/>
    <w:rsid w:val="005A47ED"/>
    <w:rsid w:val="005A4C99"/>
    <w:rsid w:val="005A56E5"/>
    <w:rsid w:val="005A5F39"/>
    <w:rsid w:val="005A62F1"/>
    <w:rsid w:val="005A69D8"/>
    <w:rsid w:val="005A7C37"/>
    <w:rsid w:val="005B311D"/>
    <w:rsid w:val="005B4396"/>
    <w:rsid w:val="005B4B6C"/>
    <w:rsid w:val="005B6B22"/>
    <w:rsid w:val="005B772F"/>
    <w:rsid w:val="005B774B"/>
    <w:rsid w:val="005C00D1"/>
    <w:rsid w:val="005C0530"/>
    <w:rsid w:val="005C084E"/>
    <w:rsid w:val="005C0D0C"/>
    <w:rsid w:val="005C0DAF"/>
    <w:rsid w:val="005C1D4E"/>
    <w:rsid w:val="005C1E38"/>
    <w:rsid w:val="005C274A"/>
    <w:rsid w:val="005C27D0"/>
    <w:rsid w:val="005C31FB"/>
    <w:rsid w:val="005C33AB"/>
    <w:rsid w:val="005C35C6"/>
    <w:rsid w:val="005C3EF5"/>
    <w:rsid w:val="005C4E07"/>
    <w:rsid w:val="005C4F14"/>
    <w:rsid w:val="005C4FD0"/>
    <w:rsid w:val="005C5512"/>
    <w:rsid w:val="005D088F"/>
    <w:rsid w:val="005D1778"/>
    <w:rsid w:val="005D21B8"/>
    <w:rsid w:val="005D279D"/>
    <w:rsid w:val="005D3BC3"/>
    <w:rsid w:val="005D4613"/>
    <w:rsid w:val="005D63E9"/>
    <w:rsid w:val="005D693D"/>
    <w:rsid w:val="005D72E7"/>
    <w:rsid w:val="005D7595"/>
    <w:rsid w:val="005E0979"/>
    <w:rsid w:val="005E1111"/>
    <w:rsid w:val="005E2331"/>
    <w:rsid w:val="005E562C"/>
    <w:rsid w:val="005E58E2"/>
    <w:rsid w:val="005E69D4"/>
    <w:rsid w:val="005E6A00"/>
    <w:rsid w:val="005F0A6A"/>
    <w:rsid w:val="005F1098"/>
    <w:rsid w:val="005F1C91"/>
    <w:rsid w:val="005F253E"/>
    <w:rsid w:val="005F2AD6"/>
    <w:rsid w:val="005F2FD2"/>
    <w:rsid w:val="005F3BFD"/>
    <w:rsid w:val="005F3DBC"/>
    <w:rsid w:val="005F4D7E"/>
    <w:rsid w:val="005F4F76"/>
    <w:rsid w:val="005F7638"/>
    <w:rsid w:val="0060009C"/>
    <w:rsid w:val="00600591"/>
    <w:rsid w:val="006008FF"/>
    <w:rsid w:val="00600DFD"/>
    <w:rsid w:val="0060174F"/>
    <w:rsid w:val="00601B57"/>
    <w:rsid w:val="00602014"/>
    <w:rsid w:val="006023D2"/>
    <w:rsid w:val="00602B3A"/>
    <w:rsid w:val="00602FA0"/>
    <w:rsid w:val="006039DD"/>
    <w:rsid w:val="00603CE8"/>
    <w:rsid w:val="00603F2E"/>
    <w:rsid w:val="0060402E"/>
    <w:rsid w:val="0060492D"/>
    <w:rsid w:val="00604B4C"/>
    <w:rsid w:val="00605ECF"/>
    <w:rsid w:val="0060715B"/>
    <w:rsid w:val="00607178"/>
    <w:rsid w:val="00607D5A"/>
    <w:rsid w:val="00607E04"/>
    <w:rsid w:val="00610636"/>
    <w:rsid w:val="006114F0"/>
    <w:rsid w:val="00611BC7"/>
    <w:rsid w:val="00611FB3"/>
    <w:rsid w:val="00612169"/>
    <w:rsid w:val="0061394B"/>
    <w:rsid w:val="00613FE0"/>
    <w:rsid w:val="006145C0"/>
    <w:rsid w:val="0061497C"/>
    <w:rsid w:val="00614C5E"/>
    <w:rsid w:val="00616561"/>
    <w:rsid w:val="00616D97"/>
    <w:rsid w:val="00616EC0"/>
    <w:rsid w:val="00616FE2"/>
    <w:rsid w:val="00617C92"/>
    <w:rsid w:val="00617CBC"/>
    <w:rsid w:val="006205CE"/>
    <w:rsid w:val="00621010"/>
    <w:rsid w:val="00621F59"/>
    <w:rsid w:val="006220C5"/>
    <w:rsid w:val="00622CE8"/>
    <w:rsid w:val="00623492"/>
    <w:rsid w:val="00624DF3"/>
    <w:rsid w:val="006254C4"/>
    <w:rsid w:val="006265A6"/>
    <w:rsid w:val="0062730A"/>
    <w:rsid w:val="00627FD3"/>
    <w:rsid w:val="00630EAB"/>
    <w:rsid w:val="0063141B"/>
    <w:rsid w:val="00631431"/>
    <w:rsid w:val="006319C4"/>
    <w:rsid w:val="00631BA5"/>
    <w:rsid w:val="00632211"/>
    <w:rsid w:val="00632F36"/>
    <w:rsid w:val="0063360F"/>
    <w:rsid w:val="00633B64"/>
    <w:rsid w:val="006358BC"/>
    <w:rsid w:val="00635921"/>
    <w:rsid w:val="006364F7"/>
    <w:rsid w:val="00637E93"/>
    <w:rsid w:val="006405B7"/>
    <w:rsid w:val="00641ED0"/>
    <w:rsid w:val="00642199"/>
    <w:rsid w:val="00642578"/>
    <w:rsid w:val="00642B11"/>
    <w:rsid w:val="006434BC"/>
    <w:rsid w:val="00643CC2"/>
    <w:rsid w:val="00644445"/>
    <w:rsid w:val="0064454D"/>
    <w:rsid w:val="00644B2A"/>
    <w:rsid w:val="006451D0"/>
    <w:rsid w:val="0064586A"/>
    <w:rsid w:val="00645E3D"/>
    <w:rsid w:val="00646218"/>
    <w:rsid w:val="006506B5"/>
    <w:rsid w:val="00650F8A"/>
    <w:rsid w:val="00652BB6"/>
    <w:rsid w:val="00653587"/>
    <w:rsid w:val="00653849"/>
    <w:rsid w:val="00653FD3"/>
    <w:rsid w:val="00654866"/>
    <w:rsid w:val="00655EDB"/>
    <w:rsid w:val="00656AFF"/>
    <w:rsid w:val="00656D5B"/>
    <w:rsid w:val="006574D5"/>
    <w:rsid w:val="0065786B"/>
    <w:rsid w:val="00657F2D"/>
    <w:rsid w:val="0066034F"/>
    <w:rsid w:val="006605CA"/>
    <w:rsid w:val="0066072A"/>
    <w:rsid w:val="00661693"/>
    <w:rsid w:val="00661F4E"/>
    <w:rsid w:val="00662E98"/>
    <w:rsid w:val="00663633"/>
    <w:rsid w:val="00664075"/>
    <w:rsid w:val="006642E5"/>
    <w:rsid w:val="0066591C"/>
    <w:rsid w:val="00665B44"/>
    <w:rsid w:val="00665E29"/>
    <w:rsid w:val="0066625B"/>
    <w:rsid w:val="00666960"/>
    <w:rsid w:val="00667539"/>
    <w:rsid w:val="00671BE7"/>
    <w:rsid w:val="00672F1B"/>
    <w:rsid w:val="006730D3"/>
    <w:rsid w:val="00673E48"/>
    <w:rsid w:val="0067478C"/>
    <w:rsid w:val="00674DD9"/>
    <w:rsid w:val="006757AD"/>
    <w:rsid w:val="0067607D"/>
    <w:rsid w:val="00676B46"/>
    <w:rsid w:val="00677476"/>
    <w:rsid w:val="00677CF9"/>
    <w:rsid w:val="006809FE"/>
    <w:rsid w:val="00681312"/>
    <w:rsid w:val="00682117"/>
    <w:rsid w:val="006831DA"/>
    <w:rsid w:val="006838F2"/>
    <w:rsid w:val="00683A1B"/>
    <w:rsid w:val="00684D60"/>
    <w:rsid w:val="006850B6"/>
    <w:rsid w:val="00685204"/>
    <w:rsid w:val="00685CEE"/>
    <w:rsid w:val="00687A04"/>
    <w:rsid w:val="00687FED"/>
    <w:rsid w:val="00690DB1"/>
    <w:rsid w:val="00691348"/>
    <w:rsid w:val="00691ED4"/>
    <w:rsid w:val="00691F19"/>
    <w:rsid w:val="00694A03"/>
    <w:rsid w:val="006952F9"/>
    <w:rsid w:val="006956B4"/>
    <w:rsid w:val="00695CB5"/>
    <w:rsid w:val="00697182"/>
    <w:rsid w:val="00697C15"/>
    <w:rsid w:val="00697DDB"/>
    <w:rsid w:val="006A0EE1"/>
    <w:rsid w:val="006A1289"/>
    <w:rsid w:val="006A1F33"/>
    <w:rsid w:val="006A3767"/>
    <w:rsid w:val="006A384C"/>
    <w:rsid w:val="006A4297"/>
    <w:rsid w:val="006A6683"/>
    <w:rsid w:val="006B0408"/>
    <w:rsid w:val="006B0A47"/>
    <w:rsid w:val="006B1957"/>
    <w:rsid w:val="006B2053"/>
    <w:rsid w:val="006B27FA"/>
    <w:rsid w:val="006B286A"/>
    <w:rsid w:val="006B2E14"/>
    <w:rsid w:val="006B36BE"/>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5505"/>
    <w:rsid w:val="006C5FC0"/>
    <w:rsid w:val="006C6253"/>
    <w:rsid w:val="006C6F24"/>
    <w:rsid w:val="006C736C"/>
    <w:rsid w:val="006C7521"/>
    <w:rsid w:val="006C7D8A"/>
    <w:rsid w:val="006C7E85"/>
    <w:rsid w:val="006D1319"/>
    <w:rsid w:val="006D147C"/>
    <w:rsid w:val="006D1E96"/>
    <w:rsid w:val="006D1FA1"/>
    <w:rsid w:val="006D2896"/>
    <w:rsid w:val="006D3294"/>
    <w:rsid w:val="006D35DB"/>
    <w:rsid w:val="006D3E98"/>
    <w:rsid w:val="006D41E1"/>
    <w:rsid w:val="006D4DC7"/>
    <w:rsid w:val="006D51BE"/>
    <w:rsid w:val="006E0FAB"/>
    <w:rsid w:val="006E1506"/>
    <w:rsid w:val="006E2917"/>
    <w:rsid w:val="006E2B12"/>
    <w:rsid w:val="006E3088"/>
    <w:rsid w:val="006E40EA"/>
    <w:rsid w:val="006E56EC"/>
    <w:rsid w:val="006E6D63"/>
    <w:rsid w:val="006E6DDD"/>
    <w:rsid w:val="006E7E29"/>
    <w:rsid w:val="006E7EB4"/>
    <w:rsid w:val="006F04BD"/>
    <w:rsid w:val="006F1DED"/>
    <w:rsid w:val="006F213C"/>
    <w:rsid w:val="006F2700"/>
    <w:rsid w:val="006F36CC"/>
    <w:rsid w:val="006F3A6D"/>
    <w:rsid w:val="006F4220"/>
    <w:rsid w:val="006F4310"/>
    <w:rsid w:val="006F52FF"/>
    <w:rsid w:val="006F5723"/>
    <w:rsid w:val="006F5E48"/>
    <w:rsid w:val="006F670B"/>
    <w:rsid w:val="006F7104"/>
    <w:rsid w:val="0070077A"/>
    <w:rsid w:val="00701020"/>
    <w:rsid w:val="007011CA"/>
    <w:rsid w:val="007015F1"/>
    <w:rsid w:val="0070269F"/>
    <w:rsid w:val="007031CB"/>
    <w:rsid w:val="00703CB5"/>
    <w:rsid w:val="007040D7"/>
    <w:rsid w:val="00704C1B"/>
    <w:rsid w:val="00705233"/>
    <w:rsid w:val="0070524C"/>
    <w:rsid w:val="007052EF"/>
    <w:rsid w:val="00705590"/>
    <w:rsid w:val="0070748E"/>
    <w:rsid w:val="00707CA1"/>
    <w:rsid w:val="00710F41"/>
    <w:rsid w:val="007113ED"/>
    <w:rsid w:val="00712433"/>
    <w:rsid w:val="00712F84"/>
    <w:rsid w:val="0071366C"/>
    <w:rsid w:val="0071370F"/>
    <w:rsid w:val="00715422"/>
    <w:rsid w:val="00715639"/>
    <w:rsid w:val="007164CC"/>
    <w:rsid w:val="00717478"/>
    <w:rsid w:val="0071771A"/>
    <w:rsid w:val="00717822"/>
    <w:rsid w:val="00720389"/>
    <w:rsid w:val="0072084C"/>
    <w:rsid w:val="007212F4"/>
    <w:rsid w:val="007217F6"/>
    <w:rsid w:val="00721B0D"/>
    <w:rsid w:val="00722328"/>
    <w:rsid w:val="007223EA"/>
    <w:rsid w:val="00722C6D"/>
    <w:rsid w:val="0072483E"/>
    <w:rsid w:val="00724A3D"/>
    <w:rsid w:val="00724E16"/>
    <w:rsid w:val="00725754"/>
    <w:rsid w:val="007257E3"/>
    <w:rsid w:val="00726C14"/>
    <w:rsid w:val="007272A5"/>
    <w:rsid w:val="007276B3"/>
    <w:rsid w:val="007278BB"/>
    <w:rsid w:val="00727F09"/>
    <w:rsid w:val="0073076F"/>
    <w:rsid w:val="007308BA"/>
    <w:rsid w:val="00730AA7"/>
    <w:rsid w:val="00730E70"/>
    <w:rsid w:val="007310FC"/>
    <w:rsid w:val="00731EAE"/>
    <w:rsid w:val="00732488"/>
    <w:rsid w:val="00733A89"/>
    <w:rsid w:val="00735635"/>
    <w:rsid w:val="00735F27"/>
    <w:rsid w:val="0073663C"/>
    <w:rsid w:val="00737F14"/>
    <w:rsid w:val="00740F5A"/>
    <w:rsid w:val="0074213B"/>
    <w:rsid w:val="00743527"/>
    <w:rsid w:val="00743D78"/>
    <w:rsid w:val="00743EEF"/>
    <w:rsid w:val="00744138"/>
    <w:rsid w:val="0074461A"/>
    <w:rsid w:val="00744949"/>
    <w:rsid w:val="00745894"/>
    <w:rsid w:val="007459EF"/>
    <w:rsid w:val="00745BAF"/>
    <w:rsid w:val="00745C7B"/>
    <w:rsid w:val="0074723B"/>
    <w:rsid w:val="007475B7"/>
    <w:rsid w:val="00747643"/>
    <w:rsid w:val="00747EE1"/>
    <w:rsid w:val="007504F6"/>
    <w:rsid w:val="0075052F"/>
    <w:rsid w:val="00750680"/>
    <w:rsid w:val="007513F1"/>
    <w:rsid w:val="00751956"/>
    <w:rsid w:val="007522B6"/>
    <w:rsid w:val="0075306A"/>
    <w:rsid w:val="007533AB"/>
    <w:rsid w:val="00753CBF"/>
    <w:rsid w:val="00754C63"/>
    <w:rsid w:val="0075510F"/>
    <w:rsid w:val="00755453"/>
    <w:rsid w:val="007557C7"/>
    <w:rsid w:val="0075649A"/>
    <w:rsid w:val="00756864"/>
    <w:rsid w:val="00760D0A"/>
    <w:rsid w:val="00761B6C"/>
    <w:rsid w:val="0076208D"/>
    <w:rsid w:val="0076217B"/>
    <w:rsid w:val="00762184"/>
    <w:rsid w:val="00762550"/>
    <w:rsid w:val="007627B6"/>
    <w:rsid w:val="00762875"/>
    <w:rsid w:val="007637DA"/>
    <w:rsid w:val="00764D97"/>
    <w:rsid w:val="00765B60"/>
    <w:rsid w:val="007661B9"/>
    <w:rsid w:val="007663EC"/>
    <w:rsid w:val="00766587"/>
    <w:rsid w:val="00766D74"/>
    <w:rsid w:val="007678BD"/>
    <w:rsid w:val="00767A66"/>
    <w:rsid w:val="007706BC"/>
    <w:rsid w:val="007709EE"/>
    <w:rsid w:val="00770B7F"/>
    <w:rsid w:val="007715C5"/>
    <w:rsid w:val="00772083"/>
    <w:rsid w:val="007721CE"/>
    <w:rsid w:val="007725BD"/>
    <w:rsid w:val="00772602"/>
    <w:rsid w:val="00775D4A"/>
    <w:rsid w:val="0077620E"/>
    <w:rsid w:val="007762BD"/>
    <w:rsid w:val="0077634C"/>
    <w:rsid w:val="00777A97"/>
    <w:rsid w:val="00777C7B"/>
    <w:rsid w:val="00777E43"/>
    <w:rsid w:val="0078097C"/>
    <w:rsid w:val="00780A66"/>
    <w:rsid w:val="00781783"/>
    <w:rsid w:val="00781974"/>
    <w:rsid w:val="00782A2E"/>
    <w:rsid w:val="00782A9F"/>
    <w:rsid w:val="007837DE"/>
    <w:rsid w:val="007844D4"/>
    <w:rsid w:val="007864F8"/>
    <w:rsid w:val="007866A6"/>
    <w:rsid w:val="00786AF1"/>
    <w:rsid w:val="00786E3C"/>
    <w:rsid w:val="00786E6F"/>
    <w:rsid w:val="007870CB"/>
    <w:rsid w:val="00787561"/>
    <w:rsid w:val="007878E7"/>
    <w:rsid w:val="00787BEB"/>
    <w:rsid w:val="00787CB2"/>
    <w:rsid w:val="00790701"/>
    <w:rsid w:val="007909A5"/>
    <w:rsid w:val="0079170F"/>
    <w:rsid w:val="00791D86"/>
    <w:rsid w:val="00792751"/>
    <w:rsid w:val="00792D28"/>
    <w:rsid w:val="0079383D"/>
    <w:rsid w:val="00795A3E"/>
    <w:rsid w:val="00795D98"/>
    <w:rsid w:val="00796548"/>
    <w:rsid w:val="00796BD1"/>
    <w:rsid w:val="00797ACC"/>
    <w:rsid w:val="007A0CFA"/>
    <w:rsid w:val="007A0EE2"/>
    <w:rsid w:val="007A1F1B"/>
    <w:rsid w:val="007A223A"/>
    <w:rsid w:val="007A301B"/>
    <w:rsid w:val="007A3A14"/>
    <w:rsid w:val="007A5E84"/>
    <w:rsid w:val="007A6FB3"/>
    <w:rsid w:val="007A72E0"/>
    <w:rsid w:val="007B08AD"/>
    <w:rsid w:val="007B1032"/>
    <w:rsid w:val="007B152F"/>
    <w:rsid w:val="007B2ABD"/>
    <w:rsid w:val="007B4D16"/>
    <w:rsid w:val="007B5191"/>
    <w:rsid w:val="007B5D97"/>
    <w:rsid w:val="007B6990"/>
    <w:rsid w:val="007B71B3"/>
    <w:rsid w:val="007B724E"/>
    <w:rsid w:val="007C0405"/>
    <w:rsid w:val="007C0F69"/>
    <w:rsid w:val="007C11CA"/>
    <w:rsid w:val="007C22E7"/>
    <w:rsid w:val="007C2A7B"/>
    <w:rsid w:val="007C3F2B"/>
    <w:rsid w:val="007C42C1"/>
    <w:rsid w:val="007C4BB1"/>
    <w:rsid w:val="007C58A8"/>
    <w:rsid w:val="007C6A17"/>
    <w:rsid w:val="007C6D10"/>
    <w:rsid w:val="007C75C1"/>
    <w:rsid w:val="007D0567"/>
    <w:rsid w:val="007D090B"/>
    <w:rsid w:val="007D2262"/>
    <w:rsid w:val="007D230B"/>
    <w:rsid w:val="007D289F"/>
    <w:rsid w:val="007D2E44"/>
    <w:rsid w:val="007D3508"/>
    <w:rsid w:val="007D3982"/>
    <w:rsid w:val="007D4F87"/>
    <w:rsid w:val="007D53F9"/>
    <w:rsid w:val="007D59C9"/>
    <w:rsid w:val="007D59F2"/>
    <w:rsid w:val="007D6B92"/>
    <w:rsid w:val="007D6D43"/>
    <w:rsid w:val="007D7B46"/>
    <w:rsid w:val="007E16E5"/>
    <w:rsid w:val="007E19F2"/>
    <w:rsid w:val="007E2B73"/>
    <w:rsid w:val="007E45B5"/>
    <w:rsid w:val="007E522F"/>
    <w:rsid w:val="007E524A"/>
    <w:rsid w:val="007E54D2"/>
    <w:rsid w:val="007E60D9"/>
    <w:rsid w:val="007E6D60"/>
    <w:rsid w:val="007E732F"/>
    <w:rsid w:val="007E7B26"/>
    <w:rsid w:val="007E7ED8"/>
    <w:rsid w:val="007F1526"/>
    <w:rsid w:val="007F17D1"/>
    <w:rsid w:val="007F1A74"/>
    <w:rsid w:val="007F24AF"/>
    <w:rsid w:val="007F2770"/>
    <w:rsid w:val="007F283B"/>
    <w:rsid w:val="007F2AD9"/>
    <w:rsid w:val="007F360E"/>
    <w:rsid w:val="007F4065"/>
    <w:rsid w:val="007F4EAA"/>
    <w:rsid w:val="007F5447"/>
    <w:rsid w:val="007F582A"/>
    <w:rsid w:val="007F5E16"/>
    <w:rsid w:val="007F621D"/>
    <w:rsid w:val="007F62CF"/>
    <w:rsid w:val="007F667C"/>
    <w:rsid w:val="007F75EA"/>
    <w:rsid w:val="007F787A"/>
    <w:rsid w:val="007F7EDD"/>
    <w:rsid w:val="00801064"/>
    <w:rsid w:val="008011F4"/>
    <w:rsid w:val="00801DBE"/>
    <w:rsid w:val="00802228"/>
    <w:rsid w:val="00803778"/>
    <w:rsid w:val="00803998"/>
    <w:rsid w:val="00804B4A"/>
    <w:rsid w:val="0080507E"/>
    <w:rsid w:val="00805BCE"/>
    <w:rsid w:val="00806816"/>
    <w:rsid w:val="00807215"/>
    <w:rsid w:val="0080777C"/>
    <w:rsid w:val="00807819"/>
    <w:rsid w:val="008078A9"/>
    <w:rsid w:val="00807963"/>
    <w:rsid w:val="00810A3D"/>
    <w:rsid w:val="00811425"/>
    <w:rsid w:val="0081324A"/>
    <w:rsid w:val="00813EB4"/>
    <w:rsid w:val="008145A3"/>
    <w:rsid w:val="008145DD"/>
    <w:rsid w:val="00815950"/>
    <w:rsid w:val="00816106"/>
    <w:rsid w:val="008163D1"/>
    <w:rsid w:val="008166A5"/>
    <w:rsid w:val="0081679D"/>
    <w:rsid w:val="008177C6"/>
    <w:rsid w:val="00817B01"/>
    <w:rsid w:val="008203B1"/>
    <w:rsid w:val="00820643"/>
    <w:rsid w:val="00820A6B"/>
    <w:rsid w:val="008211CA"/>
    <w:rsid w:val="00824530"/>
    <w:rsid w:val="00824C66"/>
    <w:rsid w:val="00825311"/>
    <w:rsid w:val="0082639C"/>
    <w:rsid w:val="00826499"/>
    <w:rsid w:val="008267F6"/>
    <w:rsid w:val="00826B64"/>
    <w:rsid w:val="00826F38"/>
    <w:rsid w:val="0082737B"/>
    <w:rsid w:val="00830076"/>
    <w:rsid w:val="00831124"/>
    <w:rsid w:val="00831628"/>
    <w:rsid w:val="00831C65"/>
    <w:rsid w:val="00832A33"/>
    <w:rsid w:val="00832A9C"/>
    <w:rsid w:val="008333F6"/>
    <w:rsid w:val="0083435D"/>
    <w:rsid w:val="0083440F"/>
    <w:rsid w:val="008346EA"/>
    <w:rsid w:val="00834F97"/>
    <w:rsid w:val="0083537A"/>
    <w:rsid w:val="008353AA"/>
    <w:rsid w:val="00835C6A"/>
    <w:rsid w:val="0083677C"/>
    <w:rsid w:val="00837434"/>
    <w:rsid w:val="0083767B"/>
    <w:rsid w:val="008404D4"/>
    <w:rsid w:val="008407E2"/>
    <w:rsid w:val="00840F2D"/>
    <w:rsid w:val="00842263"/>
    <w:rsid w:val="00844747"/>
    <w:rsid w:val="00845AE6"/>
    <w:rsid w:val="0084608A"/>
    <w:rsid w:val="00846561"/>
    <w:rsid w:val="008473E4"/>
    <w:rsid w:val="00847557"/>
    <w:rsid w:val="008477DF"/>
    <w:rsid w:val="00847880"/>
    <w:rsid w:val="0085057E"/>
    <w:rsid w:val="00851AAA"/>
    <w:rsid w:val="0085212A"/>
    <w:rsid w:val="00852D2C"/>
    <w:rsid w:val="00852FBD"/>
    <w:rsid w:val="0085347B"/>
    <w:rsid w:val="008540B1"/>
    <w:rsid w:val="008546FB"/>
    <w:rsid w:val="008547D8"/>
    <w:rsid w:val="00854E3A"/>
    <w:rsid w:val="00855EE2"/>
    <w:rsid w:val="008562D8"/>
    <w:rsid w:val="008562E0"/>
    <w:rsid w:val="00856706"/>
    <w:rsid w:val="00856BE8"/>
    <w:rsid w:val="008570CF"/>
    <w:rsid w:val="00857505"/>
    <w:rsid w:val="008576F1"/>
    <w:rsid w:val="008600BC"/>
    <w:rsid w:val="008623B2"/>
    <w:rsid w:val="008625C9"/>
    <w:rsid w:val="008625F4"/>
    <w:rsid w:val="0086271C"/>
    <w:rsid w:val="0086389E"/>
    <w:rsid w:val="00864874"/>
    <w:rsid w:val="0086499C"/>
    <w:rsid w:val="00864D16"/>
    <w:rsid w:val="00866D46"/>
    <w:rsid w:val="00867018"/>
    <w:rsid w:val="00867D73"/>
    <w:rsid w:val="008700B8"/>
    <w:rsid w:val="00870965"/>
    <w:rsid w:val="00870A00"/>
    <w:rsid w:val="00870E66"/>
    <w:rsid w:val="0087100A"/>
    <w:rsid w:val="00871382"/>
    <w:rsid w:val="008717E0"/>
    <w:rsid w:val="008718A2"/>
    <w:rsid w:val="008719A5"/>
    <w:rsid w:val="00871A40"/>
    <w:rsid w:val="008729AF"/>
    <w:rsid w:val="0087308A"/>
    <w:rsid w:val="00873815"/>
    <w:rsid w:val="00873832"/>
    <w:rsid w:val="00873E58"/>
    <w:rsid w:val="00874AFF"/>
    <w:rsid w:val="00874BC4"/>
    <w:rsid w:val="00875EB7"/>
    <w:rsid w:val="008768B4"/>
    <w:rsid w:val="00876A26"/>
    <w:rsid w:val="0087733C"/>
    <w:rsid w:val="0087785C"/>
    <w:rsid w:val="00877C87"/>
    <w:rsid w:val="0088004D"/>
    <w:rsid w:val="00880E76"/>
    <w:rsid w:val="00881D41"/>
    <w:rsid w:val="00882352"/>
    <w:rsid w:val="0088381B"/>
    <w:rsid w:val="00883AFC"/>
    <w:rsid w:val="00883F8D"/>
    <w:rsid w:val="008857B7"/>
    <w:rsid w:val="00890263"/>
    <w:rsid w:val="008906BE"/>
    <w:rsid w:val="00890C65"/>
    <w:rsid w:val="00890F8D"/>
    <w:rsid w:val="008914AD"/>
    <w:rsid w:val="00892B1F"/>
    <w:rsid w:val="008932DC"/>
    <w:rsid w:val="008940A2"/>
    <w:rsid w:val="00894992"/>
    <w:rsid w:val="008949CC"/>
    <w:rsid w:val="00894DB9"/>
    <w:rsid w:val="00895320"/>
    <w:rsid w:val="00896379"/>
    <w:rsid w:val="0089654F"/>
    <w:rsid w:val="00896C70"/>
    <w:rsid w:val="0089722C"/>
    <w:rsid w:val="0089760C"/>
    <w:rsid w:val="008A0940"/>
    <w:rsid w:val="008A0C07"/>
    <w:rsid w:val="008A16BD"/>
    <w:rsid w:val="008A1AEB"/>
    <w:rsid w:val="008A2A49"/>
    <w:rsid w:val="008A38B7"/>
    <w:rsid w:val="008A4B37"/>
    <w:rsid w:val="008A57DD"/>
    <w:rsid w:val="008A67A7"/>
    <w:rsid w:val="008A76B6"/>
    <w:rsid w:val="008A7DDE"/>
    <w:rsid w:val="008A7EC1"/>
    <w:rsid w:val="008B020C"/>
    <w:rsid w:val="008B06E2"/>
    <w:rsid w:val="008B10A3"/>
    <w:rsid w:val="008B18C9"/>
    <w:rsid w:val="008B224E"/>
    <w:rsid w:val="008B3930"/>
    <w:rsid w:val="008B3C0F"/>
    <w:rsid w:val="008B4C12"/>
    <w:rsid w:val="008B4FA4"/>
    <w:rsid w:val="008B513F"/>
    <w:rsid w:val="008B51B4"/>
    <w:rsid w:val="008B51D2"/>
    <w:rsid w:val="008B636F"/>
    <w:rsid w:val="008B6882"/>
    <w:rsid w:val="008B6B6E"/>
    <w:rsid w:val="008B6C6F"/>
    <w:rsid w:val="008B7098"/>
    <w:rsid w:val="008B7613"/>
    <w:rsid w:val="008C1547"/>
    <w:rsid w:val="008C1A44"/>
    <w:rsid w:val="008C2638"/>
    <w:rsid w:val="008C2659"/>
    <w:rsid w:val="008C2779"/>
    <w:rsid w:val="008C28AD"/>
    <w:rsid w:val="008C2FB7"/>
    <w:rsid w:val="008C4C0E"/>
    <w:rsid w:val="008C4EDA"/>
    <w:rsid w:val="008C5770"/>
    <w:rsid w:val="008C5A3E"/>
    <w:rsid w:val="008C638B"/>
    <w:rsid w:val="008C63BB"/>
    <w:rsid w:val="008C6A24"/>
    <w:rsid w:val="008C7272"/>
    <w:rsid w:val="008D118E"/>
    <w:rsid w:val="008D1451"/>
    <w:rsid w:val="008D17E6"/>
    <w:rsid w:val="008D2381"/>
    <w:rsid w:val="008D27A1"/>
    <w:rsid w:val="008D2A7D"/>
    <w:rsid w:val="008D2C37"/>
    <w:rsid w:val="008D2E2F"/>
    <w:rsid w:val="008D41CA"/>
    <w:rsid w:val="008D53CB"/>
    <w:rsid w:val="008D544B"/>
    <w:rsid w:val="008D5739"/>
    <w:rsid w:val="008D6CEE"/>
    <w:rsid w:val="008D765F"/>
    <w:rsid w:val="008D770A"/>
    <w:rsid w:val="008D78C7"/>
    <w:rsid w:val="008E0583"/>
    <w:rsid w:val="008E06C8"/>
    <w:rsid w:val="008E0AAD"/>
    <w:rsid w:val="008E1310"/>
    <w:rsid w:val="008E1528"/>
    <w:rsid w:val="008E1714"/>
    <w:rsid w:val="008E1A05"/>
    <w:rsid w:val="008E1B15"/>
    <w:rsid w:val="008E20E5"/>
    <w:rsid w:val="008E2589"/>
    <w:rsid w:val="008E29D1"/>
    <w:rsid w:val="008E30DC"/>
    <w:rsid w:val="008E357D"/>
    <w:rsid w:val="008E37E7"/>
    <w:rsid w:val="008E3B77"/>
    <w:rsid w:val="008E4978"/>
    <w:rsid w:val="008E4B5F"/>
    <w:rsid w:val="008E4C6F"/>
    <w:rsid w:val="008E4D17"/>
    <w:rsid w:val="008E5B09"/>
    <w:rsid w:val="008E5DC8"/>
    <w:rsid w:val="008E6341"/>
    <w:rsid w:val="008E6956"/>
    <w:rsid w:val="008E77AF"/>
    <w:rsid w:val="008E7E66"/>
    <w:rsid w:val="008F1D01"/>
    <w:rsid w:val="008F1DF6"/>
    <w:rsid w:val="008F1E52"/>
    <w:rsid w:val="008F2B26"/>
    <w:rsid w:val="008F55C8"/>
    <w:rsid w:val="008F5757"/>
    <w:rsid w:val="008F7501"/>
    <w:rsid w:val="00900129"/>
    <w:rsid w:val="009004A6"/>
    <w:rsid w:val="0090090A"/>
    <w:rsid w:val="00900C0C"/>
    <w:rsid w:val="00900E43"/>
    <w:rsid w:val="0090120B"/>
    <w:rsid w:val="00903693"/>
    <w:rsid w:val="00904F2D"/>
    <w:rsid w:val="009063BC"/>
    <w:rsid w:val="009068BC"/>
    <w:rsid w:val="009068FF"/>
    <w:rsid w:val="0090780F"/>
    <w:rsid w:val="0090788B"/>
    <w:rsid w:val="00910243"/>
    <w:rsid w:val="00910452"/>
    <w:rsid w:val="0091073A"/>
    <w:rsid w:val="00910879"/>
    <w:rsid w:val="00910E93"/>
    <w:rsid w:val="00911357"/>
    <w:rsid w:val="00912521"/>
    <w:rsid w:val="00912CF7"/>
    <w:rsid w:val="00913328"/>
    <w:rsid w:val="00913B7A"/>
    <w:rsid w:val="00914B74"/>
    <w:rsid w:val="00917E74"/>
    <w:rsid w:val="00920056"/>
    <w:rsid w:val="00920A1A"/>
    <w:rsid w:val="00920B66"/>
    <w:rsid w:val="00922647"/>
    <w:rsid w:val="009232A6"/>
    <w:rsid w:val="00923B98"/>
    <w:rsid w:val="00924EDB"/>
    <w:rsid w:val="009252C3"/>
    <w:rsid w:val="0092562A"/>
    <w:rsid w:val="00925975"/>
    <w:rsid w:val="00925CFE"/>
    <w:rsid w:val="009266BD"/>
    <w:rsid w:val="00930D95"/>
    <w:rsid w:val="0093115A"/>
    <w:rsid w:val="00931896"/>
    <w:rsid w:val="00931941"/>
    <w:rsid w:val="00931BA4"/>
    <w:rsid w:val="0093292E"/>
    <w:rsid w:val="00932999"/>
    <w:rsid w:val="00932C92"/>
    <w:rsid w:val="009337AC"/>
    <w:rsid w:val="009338B9"/>
    <w:rsid w:val="00934701"/>
    <w:rsid w:val="00934B3E"/>
    <w:rsid w:val="009352B2"/>
    <w:rsid w:val="0093548A"/>
    <w:rsid w:val="00937054"/>
    <w:rsid w:val="00940A90"/>
    <w:rsid w:val="00940F4E"/>
    <w:rsid w:val="00941AC7"/>
    <w:rsid w:val="00942831"/>
    <w:rsid w:val="009435EC"/>
    <w:rsid w:val="0094392A"/>
    <w:rsid w:val="00943D1A"/>
    <w:rsid w:val="00944933"/>
    <w:rsid w:val="0094574D"/>
    <w:rsid w:val="0094658C"/>
    <w:rsid w:val="00947800"/>
    <w:rsid w:val="00952061"/>
    <w:rsid w:val="00952E11"/>
    <w:rsid w:val="00953333"/>
    <w:rsid w:val="00953EFF"/>
    <w:rsid w:val="00953F45"/>
    <w:rsid w:val="00954406"/>
    <w:rsid w:val="00955607"/>
    <w:rsid w:val="00955793"/>
    <w:rsid w:val="0095594E"/>
    <w:rsid w:val="00957AF5"/>
    <w:rsid w:val="00957E19"/>
    <w:rsid w:val="00960BDA"/>
    <w:rsid w:val="00960EE6"/>
    <w:rsid w:val="00961003"/>
    <w:rsid w:val="009619D0"/>
    <w:rsid w:val="009621BE"/>
    <w:rsid w:val="009622D5"/>
    <w:rsid w:val="0096240E"/>
    <w:rsid w:val="0096293D"/>
    <w:rsid w:val="009636D4"/>
    <w:rsid w:val="009640A1"/>
    <w:rsid w:val="009640C0"/>
    <w:rsid w:val="009640FE"/>
    <w:rsid w:val="009643BE"/>
    <w:rsid w:val="00964840"/>
    <w:rsid w:val="00964BBF"/>
    <w:rsid w:val="00966724"/>
    <w:rsid w:val="00966AC0"/>
    <w:rsid w:val="00970331"/>
    <w:rsid w:val="00970D2E"/>
    <w:rsid w:val="00971624"/>
    <w:rsid w:val="0097248E"/>
    <w:rsid w:val="00973512"/>
    <w:rsid w:val="0097353F"/>
    <w:rsid w:val="00973A7E"/>
    <w:rsid w:val="00973B2B"/>
    <w:rsid w:val="00973C7F"/>
    <w:rsid w:val="00973EB7"/>
    <w:rsid w:val="00974427"/>
    <w:rsid w:val="009745FD"/>
    <w:rsid w:val="00974FFA"/>
    <w:rsid w:val="00975798"/>
    <w:rsid w:val="00975CC7"/>
    <w:rsid w:val="00976414"/>
    <w:rsid w:val="0097651A"/>
    <w:rsid w:val="00976D6E"/>
    <w:rsid w:val="009773C9"/>
    <w:rsid w:val="00977AB7"/>
    <w:rsid w:val="00980559"/>
    <w:rsid w:val="00980611"/>
    <w:rsid w:val="00980D9D"/>
    <w:rsid w:val="009818CA"/>
    <w:rsid w:val="00982BCC"/>
    <w:rsid w:val="009832DC"/>
    <w:rsid w:val="00983860"/>
    <w:rsid w:val="009840C0"/>
    <w:rsid w:val="00984322"/>
    <w:rsid w:val="009848DE"/>
    <w:rsid w:val="00984EAC"/>
    <w:rsid w:val="00985B1A"/>
    <w:rsid w:val="009865B9"/>
    <w:rsid w:val="00986781"/>
    <w:rsid w:val="00986B7D"/>
    <w:rsid w:val="00987C39"/>
    <w:rsid w:val="00990EE2"/>
    <w:rsid w:val="00990F4D"/>
    <w:rsid w:val="00992389"/>
    <w:rsid w:val="00992DC5"/>
    <w:rsid w:val="00993061"/>
    <w:rsid w:val="009937DD"/>
    <w:rsid w:val="00993EF6"/>
    <w:rsid w:val="0099409A"/>
    <w:rsid w:val="00994251"/>
    <w:rsid w:val="0099513A"/>
    <w:rsid w:val="00995567"/>
    <w:rsid w:val="009957DF"/>
    <w:rsid w:val="00997097"/>
    <w:rsid w:val="0099712F"/>
    <w:rsid w:val="00997788"/>
    <w:rsid w:val="00997FA3"/>
    <w:rsid w:val="009A0CCF"/>
    <w:rsid w:val="009A0F38"/>
    <w:rsid w:val="009A10FB"/>
    <w:rsid w:val="009A27FF"/>
    <w:rsid w:val="009A2B6B"/>
    <w:rsid w:val="009A2C7E"/>
    <w:rsid w:val="009A36D4"/>
    <w:rsid w:val="009A4128"/>
    <w:rsid w:val="009A46D3"/>
    <w:rsid w:val="009A4954"/>
    <w:rsid w:val="009A504A"/>
    <w:rsid w:val="009A54C5"/>
    <w:rsid w:val="009A567D"/>
    <w:rsid w:val="009A57D5"/>
    <w:rsid w:val="009A5A0E"/>
    <w:rsid w:val="009A687D"/>
    <w:rsid w:val="009A6ACE"/>
    <w:rsid w:val="009A7701"/>
    <w:rsid w:val="009A78D4"/>
    <w:rsid w:val="009B0526"/>
    <w:rsid w:val="009B0F0F"/>
    <w:rsid w:val="009B0FBD"/>
    <w:rsid w:val="009B17A1"/>
    <w:rsid w:val="009B2E13"/>
    <w:rsid w:val="009B3B6E"/>
    <w:rsid w:val="009C058E"/>
    <w:rsid w:val="009C0735"/>
    <w:rsid w:val="009C1540"/>
    <w:rsid w:val="009C1676"/>
    <w:rsid w:val="009C27D3"/>
    <w:rsid w:val="009C3E6B"/>
    <w:rsid w:val="009C44E9"/>
    <w:rsid w:val="009C5DBD"/>
    <w:rsid w:val="009C72D5"/>
    <w:rsid w:val="009C76BC"/>
    <w:rsid w:val="009C77FB"/>
    <w:rsid w:val="009C7F8C"/>
    <w:rsid w:val="009D01DD"/>
    <w:rsid w:val="009D151C"/>
    <w:rsid w:val="009D1908"/>
    <w:rsid w:val="009D246B"/>
    <w:rsid w:val="009D3875"/>
    <w:rsid w:val="009D42D3"/>
    <w:rsid w:val="009D43B2"/>
    <w:rsid w:val="009D4706"/>
    <w:rsid w:val="009D5A6A"/>
    <w:rsid w:val="009D6565"/>
    <w:rsid w:val="009D66DD"/>
    <w:rsid w:val="009D780A"/>
    <w:rsid w:val="009D789D"/>
    <w:rsid w:val="009E0460"/>
    <w:rsid w:val="009E11B8"/>
    <w:rsid w:val="009E1509"/>
    <w:rsid w:val="009E1572"/>
    <w:rsid w:val="009E2EA2"/>
    <w:rsid w:val="009E3197"/>
    <w:rsid w:val="009E3508"/>
    <w:rsid w:val="009E40CF"/>
    <w:rsid w:val="009E4330"/>
    <w:rsid w:val="009E51E9"/>
    <w:rsid w:val="009E5907"/>
    <w:rsid w:val="009E6EE3"/>
    <w:rsid w:val="009E6EFE"/>
    <w:rsid w:val="009E6F06"/>
    <w:rsid w:val="009E7348"/>
    <w:rsid w:val="009E7AA9"/>
    <w:rsid w:val="009F0E59"/>
    <w:rsid w:val="009F1912"/>
    <w:rsid w:val="009F1D5A"/>
    <w:rsid w:val="009F25A3"/>
    <w:rsid w:val="009F28C7"/>
    <w:rsid w:val="009F3669"/>
    <w:rsid w:val="009F66F7"/>
    <w:rsid w:val="009F692A"/>
    <w:rsid w:val="009F6D0A"/>
    <w:rsid w:val="009F7761"/>
    <w:rsid w:val="009F7F58"/>
    <w:rsid w:val="00A0172F"/>
    <w:rsid w:val="00A01DCD"/>
    <w:rsid w:val="00A02687"/>
    <w:rsid w:val="00A027A4"/>
    <w:rsid w:val="00A037E2"/>
    <w:rsid w:val="00A03C45"/>
    <w:rsid w:val="00A05145"/>
    <w:rsid w:val="00A05B0B"/>
    <w:rsid w:val="00A06282"/>
    <w:rsid w:val="00A06647"/>
    <w:rsid w:val="00A11123"/>
    <w:rsid w:val="00A11490"/>
    <w:rsid w:val="00A117F4"/>
    <w:rsid w:val="00A13BA1"/>
    <w:rsid w:val="00A142E5"/>
    <w:rsid w:val="00A14A66"/>
    <w:rsid w:val="00A158EC"/>
    <w:rsid w:val="00A163AC"/>
    <w:rsid w:val="00A163F9"/>
    <w:rsid w:val="00A16934"/>
    <w:rsid w:val="00A16DF6"/>
    <w:rsid w:val="00A171DB"/>
    <w:rsid w:val="00A179C5"/>
    <w:rsid w:val="00A17E54"/>
    <w:rsid w:val="00A20D4D"/>
    <w:rsid w:val="00A20D7A"/>
    <w:rsid w:val="00A21928"/>
    <w:rsid w:val="00A236AE"/>
    <w:rsid w:val="00A2375C"/>
    <w:rsid w:val="00A23809"/>
    <w:rsid w:val="00A23A5B"/>
    <w:rsid w:val="00A23CE5"/>
    <w:rsid w:val="00A24A7C"/>
    <w:rsid w:val="00A24B4B"/>
    <w:rsid w:val="00A2568B"/>
    <w:rsid w:val="00A25CE8"/>
    <w:rsid w:val="00A261BF"/>
    <w:rsid w:val="00A272A7"/>
    <w:rsid w:val="00A277D3"/>
    <w:rsid w:val="00A30B3A"/>
    <w:rsid w:val="00A30C5B"/>
    <w:rsid w:val="00A32C09"/>
    <w:rsid w:val="00A33520"/>
    <w:rsid w:val="00A3363F"/>
    <w:rsid w:val="00A33910"/>
    <w:rsid w:val="00A34705"/>
    <w:rsid w:val="00A34AC1"/>
    <w:rsid w:val="00A34DDF"/>
    <w:rsid w:val="00A35371"/>
    <w:rsid w:val="00A35D0A"/>
    <w:rsid w:val="00A3606E"/>
    <w:rsid w:val="00A36261"/>
    <w:rsid w:val="00A367AB"/>
    <w:rsid w:val="00A375EF"/>
    <w:rsid w:val="00A376B4"/>
    <w:rsid w:val="00A4102E"/>
    <w:rsid w:val="00A41C40"/>
    <w:rsid w:val="00A42B29"/>
    <w:rsid w:val="00A42B41"/>
    <w:rsid w:val="00A451A2"/>
    <w:rsid w:val="00A455D6"/>
    <w:rsid w:val="00A45A3B"/>
    <w:rsid w:val="00A45B8E"/>
    <w:rsid w:val="00A46E0E"/>
    <w:rsid w:val="00A46F6D"/>
    <w:rsid w:val="00A46F93"/>
    <w:rsid w:val="00A47083"/>
    <w:rsid w:val="00A508FE"/>
    <w:rsid w:val="00A50CC4"/>
    <w:rsid w:val="00A515AC"/>
    <w:rsid w:val="00A51A13"/>
    <w:rsid w:val="00A51E51"/>
    <w:rsid w:val="00A523E2"/>
    <w:rsid w:val="00A52AEC"/>
    <w:rsid w:val="00A52DF7"/>
    <w:rsid w:val="00A53164"/>
    <w:rsid w:val="00A53FA5"/>
    <w:rsid w:val="00A547B3"/>
    <w:rsid w:val="00A549C0"/>
    <w:rsid w:val="00A54CFA"/>
    <w:rsid w:val="00A5503D"/>
    <w:rsid w:val="00A55E78"/>
    <w:rsid w:val="00A56EAA"/>
    <w:rsid w:val="00A57121"/>
    <w:rsid w:val="00A57A87"/>
    <w:rsid w:val="00A57F24"/>
    <w:rsid w:val="00A60E59"/>
    <w:rsid w:val="00A61A2B"/>
    <w:rsid w:val="00A61F26"/>
    <w:rsid w:val="00A62900"/>
    <w:rsid w:val="00A62989"/>
    <w:rsid w:val="00A63014"/>
    <w:rsid w:val="00A63094"/>
    <w:rsid w:val="00A63AC6"/>
    <w:rsid w:val="00A643B2"/>
    <w:rsid w:val="00A648A0"/>
    <w:rsid w:val="00A66F4B"/>
    <w:rsid w:val="00A677D1"/>
    <w:rsid w:val="00A67A2C"/>
    <w:rsid w:val="00A70215"/>
    <w:rsid w:val="00A71B72"/>
    <w:rsid w:val="00A71D1D"/>
    <w:rsid w:val="00A7209C"/>
    <w:rsid w:val="00A73423"/>
    <w:rsid w:val="00A74D57"/>
    <w:rsid w:val="00A75786"/>
    <w:rsid w:val="00A75EBD"/>
    <w:rsid w:val="00A75F70"/>
    <w:rsid w:val="00A76556"/>
    <w:rsid w:val="00A76776"/>
    <w:rsid w:val="00A76813"/>
    <w:rsid w:val="00A769E9"/>
    <w:rsid w:val="00A76DD8"/>
    <w:rsid w:val="00A77A90"/>
    <w:rsid w:val="00A80FCB"/>
    <w:rsid w:val="00A81598"/>
    <w:rsid w:val="00A8162F"/>
    <w:rsid w:val="00A81BF5"/>
    <w:rsid w:val="00A81E98"/>
    <w:rsid w:val="00A82DC0"/>
    <w:rsid w:val="00A83155"/>
    <w:rsid w:val="00A83403"/>
    <w:rsid w:val="00A839EF"/>
    <w:rsid w:val="00A83A62"/>
    <w:rsid w:val="00A83FD4"/>
    <w:rsid w:val="00A86341"/>
    <w:rsid w:val="00A869D0"/>
    <w:rsid w:val="00A86E56"/>
    <w:rsid w:val="00A871D6"/>
    <w:rsid w:val="00A87653"/>
    <w:rsid w:val="00A903B8"/>
    <w:rsid w:val="00A91763"/>
    <w:rsid w:val="00A93204"/>
    <w:rsid w:val="00A936FC"/>
    <w:rsid w:val="00A9388E"/>
    <w:rsid w:val="00A93FED"/>
    <w:rsid w:val="00A95DDC"/>
    <w:rsid w:val="00A96171"/>
    <w:rsid w:val="00AA1BF9"/>
    <w:rsid w:val="00AA20DB"/>
    <w:rsid w:val="00AA2AE8"/>
    <w:rsid w:val="00AA318A"/>
    <w:rsid w:val="00AA653C"/>
    <w:rsid w:val="00AA654A"/>
    <w:rsid w:val="00AA6F96"/>
    <w:rsid w:val="00AB063A"/>
    <w:rsid w:val="00AB13E8"/>
    <w:rsid w:val="00AB1E1D"/>
    <w:rsid w:val="00AB1E8C"/>
    <w:rsid w:val="00AB23A4"/>
    <w:rsid w:val="00AB289A"/>
    <w:rsid w:val="00AB2961"/>
    <w:rsid w:val="00AB36A1"/>
    <w:rsid w:val="00AB3C7D"/>
    <w:rsid w:val="00AB43C6"/>
    <w:rsid w:val="00AB67CB"/>
    <w:rsid w:val="00AB6C50"/>
    <w:rsid w:val="00AB75BF"/>
    <w:rsid w:val="00AB75EA"/>
    <w:rsid w:val="00AC001C"/>
    <w:rsid w:val="00AC0759"/>
    <w:rsid w:val="00AC1292"/>
    <w:rsid w:val="00AC277F"/>
    <w:rsid w:val="00AC56C3"/>
    <w:rsid w:val="00AC5F3E"/>
    <w:rsid w:val="00AC6A9B"/>
    <w:rsid w:val="00AC72F0"/>
    <w:rsid w:val="00AD1B5F"/>
    <w:rsid w:val="00AD28F7"/>
    <w:rsid w:val="00AD2A58"/>
    <w:rsid w:val="00AD3168"/>
    <w:rsid w:val="00AD329C"/>
    <w:rsid w:val="00AD3907"/>
    <w:rsid w:val="00AD3A63"/>
    <w:rsid w:val="00AD3B28"/>
    <w:rsid w:val="00AD4B18"/>
    <w:rsid w:val="00AD5026"/>
    <w:rsid w:val="00AD5316"/>
    <w:rsid w:val="00AD57A8"/>
    <w:rsid w:val="00AD60C1"/>
    <w:rsid w:val="00AD672C"/>
    <w:rsid w:val="00AD6DB1"/>
    <w:rsid w:val="00AD7688"/>
    <w:rsid w:val="00AD7C2D"/>
    <w:rsid w:val="00AE0455"/>
    <w:rsid w:val="00AE1158"/>
    <w:rsid w:val="00AE11FA"/>
    <w:rsid w:val="00AE1241"/>
    <w:rsid w:val="00AE1838"/>
    <w:rsid w:val="00AE1AB7"/>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9A"/>
    <w:rsid w:val="00AF0ACB"/>
    <w:rsid w:val="00AF0FD0"/>
    <w:rsid w:val="00AF1330"/>
    <w:rsid w:val="00AF1E3A"/>
    <w:rsid w:val="00AF1F43"/>
    <w:rsid w:val="00AF28CA"/>
    <w:rsid w:val="00AF2B4C"/>
    <w:rsid w:val="00AF47DC"/>
    <w:rsid w:val="00AF6110"/>
    <w:rsid w:val="00B004EC"/>
    <w:rsid w:val="00B00538"/>
    <w:rsid w:val="00B00D50"/>
    <w:rsid w:val="00B01507"/>
    <w:rsid w:val="00B01604"/>
    <w:rsid w:val="00B01AE9"/>
    <w:rsid w:val="00B01CBA"/>
    <w:rsid w:val="00B02B8C"/>
    <w:rsid w:val="00B035CE"/>
    <w:rsid w:val="00B03D98"/>
    <w:rsid w:val="00B04079"/>
    <w:rsid w:val="00B0583B"/>
    <w:rsid w:val="00B05E5D"/>
    <w:rsid w:val="00B05FD5"/>
    <w:rsid w:val="00B060B6"/>
    <w:rsid w:val="00B06844"/>
    <w:rsid w:val="00B06F39"/>
    <w:rsid w:val="00B104AF"/>
    <w:rsid w:val="00B107AC"/>
    <w:rsid w:val="00B114B2"/>
    <w:rsid w:val="00B11A0C"/>
    <w:rsid w:val="00B12295"/>
    <w:rsid w:val="00B123E8"/>
    <w:rsid w:val="00B12915"/>
    <w:rsid w:val="00B12F54"/>
    <w:rsid w:val="00B1315C"/>
    <w:rsid w:val="00B131B4"/>
    <w:rsid w:val="00B13AFB"/>
    <w:rsid w:val="00B1476D"/>
    <w:rsid w:val="00B149D2"/>
    <w:rsid w:val="00B16B40"/>
    <w:rsid w:val="00B16D88"/>
    <w:rsid w:val="00B16E6E"/>
    <w:rsid w:val="00B17992"/>
    <w:rsid w:val="00B202A1"/>
    <w:rsid w:val="00B20CCC"/>
    <w:rsid w:val="00B2123D"/>
    <w:rsid w:val="00B213F2"/>
    <w:rsid w:val="00B21721"/>
    <w:rsid w:val="00B22934"/>
    <w:rsid w:val="00B25909"/>
    <w:rsid w:val="00B26495"/>
    <w:rsid w:val="00B26540"/>
    <w:rsid w:val="00B307F9"/>
    <w:rsid w:val="00B315B2"/>
    <w:rsid w:val="00B316A1"/>
    <w:rsid w:val="00B31931"/>
    <w:rsid w:val="00B31EE8"/>
    <w:rsid w:val="00B327E8"/>
    <w:rsid w:val="00B3393F"/>
    <w:rsid w:val="00B340FF"/>
    <w:rsid w:val="00B34F24"/>
    <w:rsid w:val="00B34F72"/>
    <w:rsid w:val="00B3560D"/>
    <w:rsid w:val="00B35B06"/>
    <w:rsid w:val="00B3623E"/>
    <w:rsid w:val="00B36966"/>
    <w:rsid w:val="00B36E71"/>
    <w:rsid w:val="00B37969"/>
    <w:rsid w:val="00B419FF"/>
    <w:rsid w:val="00B41FD4"/>
    <w:rsid w:val="00B4269D"/>
    <w:rsid w:val="00B4280D"/>
    <w:rsid w:val="00B43659"/>
    <w:rsid w:val="00B43B6D"/>
    <w:rsid w:val="00B43EB7"/>
    <w:rsid w:val="00B452F1"/>
    <w:rsid w:val="00B50A96"/>
    <w:rsid w:val="00B50B42"/>
    <w:rsid w:val="00B51B7C"/>
    <w:rsid w:val="00B51E7B"/>
    <w:rsid w:val="00B52448"/>
    <w:rsid w:val="00B52A44"/>
    <w:rsid w:val="00B531EB"/>
    <w:rsid w:val="00B5352C"/>
    <w:rsid w:val="00B5394A"/>
    <w:rsid w:val="00B547EB"/>
    <w:rsid w:val="00B54AC4"/>
    <w:rsid w:val="00B54DEE"/>
    <w:rsid w:val="00B5507E"/>
    <w:rsid w:val="00B55114"/>
    <w:rsid w:val="00B57880"/>
    <w:rsid w:val="00B60235"/>
    <w:rsid w:val="00B604D0"/>
    <w:rsid w:val="00B60798"/>
    <w:rsid w:val="00B60800"/>
    <w:rsid w:val="00B60C9E"/>
    <w:rsid w:val="00B612D2"/>
    <w:rsid w:val="00B617FF"/>
    <w:rsid w:val="00B61F83"/>
    <w:rsid w:val="00B620F0"/>
    <w:rsid w:val="00B62225"/>
    <w:rsid w:val="00B63D72"/>
    <w:rsid w:val="00B63EF2"/>
    <w:rsid w:val="00B64330"/>
    <w:rsid w:val="00B64632"/>
    <w:rsid w:val="00B64942"/>
    <w:rsid w:val="00B64F42"/>
    <w:rsid w:val="00B65AE7"/>
    <w:rsid w:val="00B65B86"/>
    <w:rsid w:val="00B66B79"/>
    <w:rsid w:val="00B671BD"/>
    <w:rsid w:val="00B67530"/>
    <w:rsid w:val="00B6778A"/>
    <w:rsid w:val="00B67E43"/>
    <w:rsid w:val="00B70372"/>
    <w:rsid w:val="00B713CB"/>
    <w:rsid w:val="00B71976"/>
    <w:rsid w:val="00B7215D"/>
    <w:rsid w:val="00B721A1"/>
    <w:rsid w:val="00B741AA"/>
    <w:rsid w:val="00B747CF"/>
    <w:rsid w:val="00B74DDD"/>
    <w:rsid w:val="00B752AC"/>
    <w:rsid w:val="00B767C1"/>
    <w:rsid w:val="00B803CA"/>
    <w:rsid w:val="00B811C1"/>
    <w:rsid w:val="00B8162B"/>
    <w:rsid w:val="00B8225C"/>
    <w:rsid w:val="00B826A9"/>
    <w:rsid w:val="00B83097"/>
    <w:rsid w:val="00B8325F"/>
    <w:rsid w:val="00B83B8A"/>
    <w:rsid w:val="00B83ECE"/>
    <w:rsid w:val="00B840CA"/>
    <w:rsid w:val="00B8471A"/>
    <w:rsid w:val="00B8482A"/>
    <w:rsid w:val="00B84FDB"/>
    <w:rsid w:val="00B854A2"/>
    <w:rsid w:val="00B87F60"/>
    <w:rsid w:val="00B904B0"/>
    <w:rsid w:val="00B90C75"/>
    <w:rsid w:val="00B90E59"/>
    <w:rsid w:val="00B915AE"/>
    <w:rsid w:val="00B91EDC"/>
    <w:rsid w:val="00B93D1C"/>
    <w:rsid w:val="00B93DAB"/>
    <w:rsid w:val="00B93EA8"/>
    <w:rsid w:val="00B93F99"/>
    <w:rsid w:val="00B94DA8"/>
    <w:rsid w:val="00B95ED1"/>
    <w:rsid w:val="00B96973"/>
    <w:rsid w:val="00B97040"/>
    <w:rsid w:val="00B97F54"/>
    <w:rsid w:val="00BA0678"/>
    <w:rsid w:val="00BA06E2"/>
    <w:rsid w:val="00BA0764"/>
    <w:rsid w:val="00BA0D8A"/>
    <w:rsid w:val="00BA1296"/>
    <w:rsid w:val="00BA1355"/>
    <w:rsid w:val="00BA1C62"/>
    <w:rsid w:val="00BA2314"/>
    <w:rsid w:val="00BA28E6"/>
    <w:rsid w:val="00BA3DCE"/>
    <w:rsid w:val="00BA3E37"/>
    <w:rsid w:val="00BA4ED5"/>
    <w:rsid w:val="00BA5293"/>
    <w:rsid w:val="00BA52AF"/>
    <w:rsid w:val="00BA53F8"/>
    <w:rsid w:val="00BA552E"/>
    <w:rsid w:val="00BA5590"/>
    <w:rsid w:val="00BA6608"/>
    <w:rsid w:val="00BA6662"/>
    <w:rsid w:val="00BA7071"/>
    <w:rsid w:val="00BA7332"/>
    <w:rsid w:val="00BA759A"/>
    <w:rsid w:val="00BB10E5"/>
    <w:rsid w:val="00BB11AE"/>
    <w:rsid w:val="00BB1F8D"/>
    <w:rsid w:val="00BB246D"/>
    <w:rsid w:val="00BB2959"/>
    <w:rsid w:val="00BB2D29"/>
    <w:rsid w:val="00BB472F"/>
    <w:rsid w:val="00BB554E"/>
    <w:rsid w:val="00BB71DF"/>
    <w:rsid w:val="00BB75D1"/>
    <w:rsid w:val="00BB78B1"/>
    <w:rsid w:val="00BB7E87"/>
    <w:rsid w:val="00BC01A0"/>
    <w:rsid w:val="00BC1AD4"/>
    <w:rsid w:val="00BC1B43"/>
    <w:rsid w:val="00BC28B3"/>
    <w:rsid w:val="00BC2ECB"/>
    <w:rsid w:val="00BC3211"/>
    <w:rsid w:val="00BC3A68"/>
    <w:rsid w:val="00BC40C9"/>
    <w:rsid w:val="00BC4965"/>
    <w:rsid w:val="00BC531C"/>
    <w:rsid w:val="00BC5397"/>
    <w:rsid w:val="00BC61E5"/>
    <w:rsid w:val="00BC674F"/>
    <w:rsid w:val="00BC69FC"/>
    <w:rsid w:val="00BC6D91"/>
    <w:rsid w:val="00BC7C2D"/>
    <w:rsid w:val="00BD0E52"/>
    <w:rsid w:val="00BD17E8"/>
    <w:rsid w:val="00BD1B0F"/>
    <w:rsid w:val="00BD280E"/>
    <w:rsid w:val="00BD3C50"/>
    <w:rsid w:val="00BD76DA"/>
    <w:rsid w:val="00BD7C03"/>
    <w:rsid w:val="00BE0A9C"/>
    <w:rsid w:val="00BE1505"/>
    <w:rsid w:val="00BE1632"/>
    <w:rsid w:val="00BE174A"/>
    <w:rsid w:val="00BE1AE2"/>
    <w:rsid w:val="00BE1B7A"/>
    <w:rsid w:val="00BE1DAC"/>
    <w:rsid w:val="00BE1E57"/>
    <w:rsid w:val="00BE3454"/>
    <w:rsid w:val="00BE46F6"/>
    <w:rsid w:val="00BE489A"/>
    <w:rsid w:val="00BE4E28"/>
    <w:rsid w:val="00BE510A"/>
    <w:rsid w:val="00BE5282"/>
    <w:rsid w:val="00BE5933"/>
    <w:rsid w:val="00BE5E35"/>
    <w:rsid w:val="00BE6DD1"/>
    <w:rsid w:val="00BE6E5F"/>
    <w:rsid w:val="00BF0BFA"/>
    <w:rsid w:val="00BF19E6"/>
    <w:rsid w:val="00BF1E1C"/>
    <w:rsid w:val="00BF1F01"/>
    <w:rsid w:val="00BF1FC6"/>
    <w:rsid w:val="00BF21DB"/>
    <w:rsid w:val="00BF261B"/>
    <w:rsid w:val="00BF27E5"/>
    <w:rsid w:val="00BF2901"/>
    <w:rsid w:val="00BF32CD"/>
    <w:rsid w:val="00BF404E"/>
    <w:rsid w:val="00BF472F"/>
    <w:rsid w:val="00BF4A4A"/>
    <w:rsid w:val="00BF5422"/>
    <w:rsid w:val="00BF54CD"/>
    <w:rsid w:val="00BF5582"/>
    <w:rsid w:val="00BF56F0"/>
    <w:rsid w:val="00BF5877"/>
    <w:rsid w:val="00BF60A2"/>
    <w:rsid w:val="00BF6B7F"/>
    <w:rsid w:val="00BF6CC9"/>
    <w:rsid w:val="00BF7E14"/>
    <w:rsid w:val="00C006BE"/>
    <w:rsid w:val="00C00814"/>
    <w:rsid w:val="00C00D5E"/>
    <w:rsid w:val="00C00DB6"/>
    <w:rsid w:val="00C0260C"/>
    <w:rsid w:val="00C02F28"/>
    <w:rsid w:val="00C033D2"/>
    <w:rsid w:val="00C03BE5"/>
    <w:rsid w:val="00C03DDC"/>
    <w:rsid w:val="00C03FB0"/>
    <w:rsid w:val="00C06464"/>
    <w:rsid w:val="00C064D6"/>
    <w:rsid w:val="00C0656C"/>
    <w:rsid w:val="00C0687B"/>
    <w:rsid w:val="00C0699E"/>
    <w:rsid w:val="00C07A2E"/>
    <w:rsid w:val="00C07AA8"/>
    <w:rsid w:val="00C11C2F"/>
    <w:rsid w:val="00C11D23"/>
    <w:rsid w:val="00C11F99"/>
    <w:rsid w:val="00C1237D"/>
    <w:rsid w:val="00C1277E"/>
    <w:rsid w:val="00C12B79"/>
    <w:rsid w:val="00C1301C"/>
    <w:rsid w:val="00C138ED"/>
    <w:rsid w:val="00C148D4"/>
    <w:rsid w:val="00C14EE0"/>
    <w:rsid w:val="00C15471"/>
    <w:rsid w:val="00C15C6A"/>
    <w:rsid w:val="00C162DB"/>
    <w:rsid w:val="00C2058A"/>
    <w:rsid w:val="00C20DFF"/>
    <w:rsid w:val="00C21D91"/>
    <w:rsid w:val="00C232F9"/>
    <w:rsid w:val="00C25EC4"/>
    <w:rsid w:val="00C269CE"/>
    <w:rsid w:val="00C27679"/>
    <w:rsid w:val="00C30EEE"/>
    <w:rsid w:val="00C31B5D"/>
    <w:rsid w:val="00C33283"/>
    <w:rsid w:val="00C339C7"/>
    <w:rsid w:val="00C33C38"/>
    <w:rsid w:val="00C33F8D"/>
    <w:rsid w:val="00C34FEA"/>
    <w:rsid w:val="00C3636F"/>
    <w:rsid w:val="00C367B4"/>
    <w:rsid w:val="00C37456"/>
    <w:rsid w:val="00C37DCF"/>
    <w:rsid w:val="00C410DC"/>
    <w:rsid w:val="00C41238"/>
    <w:rsid w:val="00C4338C"/>
    <w:rsid w:val="00C4365E"/>
    <w:rsid w:val="00C4391E"/>
    <w:rsid w:val="00C441EB"/>
    <w:rsid w:val="00C44908"/>
    <w:rsid w:val="00C462AC"/>
    <w:rsid w:val="00C46552"/>
    <w:rsid w:val="00C46A06"/>
    <w:rsid w:val="00C46EC2"/>
    <w:rsid w:val="00C46F32"/>
    <w:rsid w:val="00C504AE"/>
    <w:rsid w:val="00C5112F"/>
    <w:rsid w:val="00C51C29"/>
    <w:rsid w:val="00C51E5C"/>
    <w:rsid w:val="00C51F26"/>
    <w:rsid w:val="00C51F33"/>
    <w:rsid w:val="00C52463"/>
    <w:rsid w:val="00C52518"/>
    <w:rsid w:val="00C539E6"/>
    <w:rsid w:val="00C55251"/>
    <w:rsid w:val="00C554B5"/>
    <w:rsid w:val="00C55D67"/>
    <w:rsid w:val="00C55DB9"/>
    <w:rsid w:val="00C55EC3"/>
    <w:rsid w:val="00C56633"/>
    <w:rsid w:val="00C574DC"/>
    <w:rsid w:val="00C57A78"/>
    <w:rsid w:val="00C57B35"/>
    <w:rsid w:val="00C57FA5"/>
    <w:rsid w:val="00C6084A"/>
    <w:rsid w:val="00C617AF"/>
    <w:rsid w:val="00C6246E"/>
    <w:rsid w:val="00C62F1B"/>
    <w:rsid w:val="00C64A8A"/>
    <w:rsid w:val="00C656C0"/>
    <w:rsid w:val="00C66081"/>
    <w:rsid w:val="00C6612A"/>
    <w:rsid w:val="00C66224"/>
    <w:rsid w:val="00C67644"/>
    <w:rsid w:val="00C70317"/>
    <w:rsid w:val="00C70929"/>
    <w:rsid w:val="00C70F76"/>
    <w:rsid w:val="00C718FE"/>
    <w:rsid w:val="00C71991"/>
    <w:rsid w:val="00C71ACC"/>
    <w:rsid w:val="00C71D7C"/>
    <w:rsid w:val="00C72107"/>
    <w:rsid w:val="00C725CF"/>
    <w:rsid w:val="00C72AD3"/>
    <w:rsid w:val="00C73B7D"/>
    <w:rsid w:val="00C7417F"/>
    <w:rsid w:val="00C74225"/>
    <w:rsid w:val="00C743EE"/>
    <w:rsid w:val="00C74582"/>
    <w:rsid w:val="00C74B36"/>
    <w:rsid w:val="00C778F0"/>
    <w:rsid w:val="00C77F37"/>
    <w:rsid w:val="00C77F65"/>
    <w:rsid w:val="00C8043D"/>
    <w:rsid w:val="00C80953"/>
    <w:rsid w:val="00C81857"/>
    <w:rsid w:val="00C81E94"/>
    <w:rsid w:val="00C82D8F"/>
    <w:rsid w:val="00C830FB"/>
    <w:rsid w:val="00C83DF0"/>
    <w:rsid w:val="00C84519"/>
    <w:rsid w:val="00C847FA"/>
    <w:rsid w:val="00C854BC"/>
    <w:rsid w:val="00C85F98"/>
    <w:rsid w:val="00C863FC"/>
    <w:rsid w:val="00C8647A"/>
    <w:rsid w:val="00C86516"/>
    <w:rsid w:val="00C86E63"/>
    <w:rsid w:val="00C86FE8"/>
    <w:rsid w:val="00C8741C"/>
    <w:rsid w:val="00C905BB"/>
    <w:rsid w:val="00C92E86"/>
    <w:rsid w:val="00C9332D"/>
    <w:rsid w:val="00C938B8"/>
    <w:rsid w:val="00C94844"/>
    <w:rsid w:val="00C94E2F"/>
    <w:rsid w:val="00C94E76"/>
    <w:rsid w:val="00C9527B"/>
    <w:rsid w:val="00C96FF1"/>
    <w:rsid w:val="00C97062"/>
    <w:rsid w:val="00C97248"/>
    <w:rsid w:val="00C972E2"/>
    <w:rsid w:val="00C97369"/>
    <w:rsid w:val="00CA000A"/>
    <w:rsid w:val="00CA028A"/>
    <w:rsid w:val="00CA259F"/>
    <w:rsid w:val="00CA276D"/>
    <w:rsid w:val="00CA4061"/>
    <w:rsid w:val="00CA41C7"/>
    <w:rsid w:val="00CA4341"/>
    <w:rsid w:val="00CA44AB"/>
    <w:rsid w:val="00CA471A"/>
    <w:rsid w:val="00CA4B34"/>
    <w:rsid w:val="00CA4DFB"/>
    <w:rsid w:val="00CA5FBB"/>
    <w:rsid w:val="00CA62F9"/>
    <w:rsid w:val="00CA679B"/>
    <w:rsid w:val="00CA739C"/>
    <w:rsid w:val="00CA74E0"/>
    <w:rsid w:val="00CA7B39"/>
    <w:rsid w:val="00CB07C4"/>
    <w:rsid w:val="00CB0DE0"/>
    <w:rsid w:val="00CB1147"/>
    <w:rsid w:val="00CB2F0A"/>
    <w:rsid w:val="00CB33DD"/>
    <w:rsid w:val="00CB42B2"/>
    <w:rsid w:val="00CB4676"/>
    <w:rsid w:val="00CB51E5"/>
    <w:rsid w:val="00CB5F5C"/>
    <w:rsid w:val="00CB60AE"/>
    <w:rsid w:val="00CB648D"/>
    <w:rsid w:val="00CB65DE"/>
    <w:rsid w:val="00CB674C"/>
    <w:rsid w:val="00CB6CC1"/>
    <w:rsid w:val="00CB76E0"/>
    <w:rsid w:val="00CC0FDA"/>
    <w:rsid w:val="00CC1311"/>
    <w:rsid w:val="00CC277B"/>
    <w:rsid w:val="00CC4E85"/>
    <w:rsid w:val="00CC5633"/>
    <w:rsid w:val="00CC5C9B"/>
    <w:rsid w:val="00CC6367"/>
    <w:rsid w:val="00CC6734"/>
    <w:rsid w:val="00CC7991"/>
    <w:rsid w:val="00CC7A85"/>
    <w:rsid w:val="00CC7B2D"/>
    <w:rsid w:val="00CD0326"/>
    <w:rsid w:val="00CD1351"/>
    <w:rsid w:val="00CD13C7"/>
    <w:rsid w:val="00CD2632"/>
    <w:rsid w:val="00CD2A6F"/>
    <w:rsid w:val="00CD2BF8"/>
    <w:rsid w:val="00CD3240"/>
    <w:rsid w:val="00CD3552"/>
    <w:rsid w:val="00CD35CB"/>
    <w:rsid w:val="00CD44EF"/>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BB8"/>
    <w:rsid w:val="00CE325F"/>
    <w:rsid w:val="00CE476F"/>
    <w:rsid w:val="00CE4AE6"/>
    <w:rsid w:val="00CE4C6C"/>
    <w:rsid w:val="00CE5F60"/>
    <w:rsid w:val="00CE76FD"/>
    <w:rsid w:val="00CE7F79"/>
    <w:rsid w:val="00CF0B8A"/>
    <w:rsid w:val="00CF0D8D"/>
    <w:rsid w:val="00CF1281"/>
    <w:rsid w:val="00CF13C6"/>
    <w:rsid w:val="00CF13F3"/>
    <w:rsid w:val="00CF1F74"/>
    <w:rsid w:val="00CF41EC"/>
    <w:rsid w:val="00CF4252"/>
    <w:rsid w:val="00CF478C"/>
    <w:rsid w:val="00CF48F5"/>
    <w:rsid w:val="00CF4AF9"/>
    <w:rsid w:val="00CF58FE"/>
    <w:rsid w:val="00CF6A86"/>
    <w:rsid w:val="00CF6C9D"/>
    <w:rsid w:val="00CF766A"/>
    <w:rsid w:val="00D00C49"/>
    <w:rsid w:val="00D01382"/>
    <w:rsid w:val="00D0206E"/>
    <w:rsid w:val="00D02685"/>
    <w:rsid w:val="00D02BD1"/>
    <w:rsid w:val="00D02CDC"/>
    <w:rsid w:val="00D03010"/>
    <w:rsid w:val="00D04112"/>
    <w:rsid w:val="00D05169"/>
    <w:rsid w:val="00D05FB0"/>
    <w:rsid w:val="00D060E9"/>
    <w:rsid w:val="00D062EE"/>
    <w:rsid w:val="00D065B5"/>
    <w:rsid w:val="00D06726"/>
    <w:rsid w:val="00D06B7A"/>
    <w:rsid w:val="00D0797A"/>
    <w:rsid w:val="00D10CCF"/>
    <w:rsid w:val="00D13148"/>
    <w:rsid w:val="00D1336B"/>
    <w:rsid w:val="00D13B54"/>
    <w:rsid w:val="00D13DA6"/>
    <w:rsid w:val="00D1483D"/>
    <w:rsid w:val="00D15798"/>
    <w:rsid w:val="00D15997"/>
    <w:rsid w:val="00D1668C"/>
    <w:rsid w:val="00D17349"/>
    <w:rsid w:val="00D17867"/>
    <w:rsid w:val="00D21340"/>
    <w:rsid w:val="00D2159A"/>
    <w:rsid w:val="00D21666"/>
    <w:rsid w:val="00D21B91"/>
    <w:rsid w:val="00D22E4F"/>
    <w:rsid w:val="00D2321D"/>
    <w:rsid w:val="00D2382E"/>
    <w:rsid w:val="00D2427A"/>
    <w:rsid w:val="00D26285"/>
    <w:rsid w:val="00D26C16"/>
    <w:rsid w:val="00D30B3E"/>
    <w:rsid w:val="00D312EF"/>
    <w:rsid w:val="00D324A1"/>
    <w:rsid w:val="00D3295B"/>
    <w:rsid w:val="00D331A6"/>
    <w:rsid w:val="00D333B0"/>
    <w:rsid w:val="00D33449"/>
    <w:rsid w:val="00D33E32"/>
    <w:rsid w:val="00D345BA"/>
    <w:rsid w:val="00D34973"/>
    <w:rsid w:val="00D352BC"/>
    <w:rsid w:val="00D3669C"/>
    <w:rsid w:val="00D367D8"/>
    <w:rsid w:val="00D37411"/>
    <w:rsid w:val="00D400ED"/>
    <w:rsid w:val="00D400FD"/>
    <w:rsid w:val="00D40754"/>
    <w:rsid w:val="00D407BC"/>
    <w:rsid w:val="00D416F8"/>
    <w:rsid w:val="00D42AF9"/>
    <w:rsid w:val="00D437EF"/>
    <w:rsid w:val="00D43D10"/>
    <w:rsid w:val="00D4439E"/>
    <w:rsid w:val="00D44AB3"/>
    <w:rsid w:val="00D44EFD"/>
    <w:rsid w:val="00D46BE1"/>
    <w:rsid w:val="00D4710B"/>
    <w:rsid w:val="00D479BB"/>
    <w:rsid w:val="00D5086E"/>
    <w:rsid w:val="00D513F7"/>
    <w:rsid w:val="00D514FA"/>
    <w:rsid w:val="00D5184A"/>
    <w:rsid w:val="00D51B3A"/>
    <w:rsid w:val="00D51B89"/>
    <w:rsid w:val="00D51E2C"/>
    <w:rsid w:val="00D539E9"/>
    <w:rsid w:val="00D53FB2"/>
    <w:rsid w:val="00D544DD"/>
    <w:rsid w:val="00D55B0C"/>
    <w:rsid w:val="00D55B8F"/>
    <w:rsid w:val="00D570AD"/>
    <w:rsid w:val="00D5772F"/>
    <w:rsid w:val="00D57DDF"/>
    <w:rsid w:val="00D5F207"/>
    <w:rsid w:val="00D6041B"/>
    <w:rsid w:val="00D60A5E"/>
    <w:rsid w:val="00D60D0F"/>
    <w:rsid w:val="00D61842"/>
    <w:rsid w:val="00D626F8"/>
    <w:rsid w:val="00D63097"/>
    <w:rsid w:val="00D636B1"/>
    <w:rsid w:val="00D64513"/>
    <w:rsid w:val="00D64C53"/>
    <w:rsid w:val="00D6543A"/>
    <w:rsid w:val="00D656BB"/>
    <w:rsid w:val="00D66FC1"/>
    <w:rsid w:val="00D6702D"/>
    <w:rsid w:val="00D6733C"/>
    <w:rsid w:val="00D700E5"/>
    <w:rsid w:val="00D7144D"/>
    <w:rsid w:val="00D727CE"/>
    <w:rsid w:val="00D72DAB"/>
    <w:rsid w:val="00D73382"/>
    <w:rsid w:val="00D737DE"/>
    <w:rsid w:val="00D738BF"/>
    <w:rsid w:val="00D741BC"/>
    <w:rsid w:val="00D74AEE"/>
    <w:rsid w:val="00D750B5"/>
    <w:rsid w:val="00D76112"/>
    <w:rsid w:val="00D76E7C"/>
    <w:rsid w:val="00D77643"/>
    <w:rsid w:val="00D77F3E"/>
    <w:rsid w:val="00D811D6"/>
    <w:rsid w:val="00D82869"/>
    <w:rsid w:val="00D82C16"/>
    <w:rsid w:val="00D8387E"/>
    <w:rsid w:val="00D83951"/>
    <w:rsid w:val="00D855D6"/>
    <w:rsid w:val="00D85B09"/>
    <w:rsid w:val="00D860C7"/>
    <w:rsid w:val="00D863D7"/>
    <w:rsid w:val="00D86D45"/>
    <w:rsid w:val="00D870B7"/>
    <w:rsid w:val="00D87A7C"/>
    <w:rsid w:val="00D905E9"/>
    <w:rsid w:val="00D912D5"/>
    <w:rsid w:val="00D9145B"/>
    <w:rsid w:val="00D91CE7"/>
    <w:rsid w:val="00D93102"/>
    <w:rsid w:val="00D93971"/>
    <w:rsid w:val="00D94560"/>
    <w:rsid w:val="00D95BF2"/>
    <w:rsid w:val="00D95EA5"/>
    <w:rsid w:val="00D967BB"/>
    <w:rsid w:val="00D96B71"/>
    <w:rsid w:val="00D97BBC"/>
    <w:rsid w:val="00D97F67"/>
    <w:rsid w:val="00D97F87"/>
    <w:rsid w:val="00DA0443"/>
    <w:rsid w:val="00DA0C39"/>
    <w:rsid w:val="00DA18D1"/>
    <w:rsid w:val="00DA191C"/>
    <w:rsid w:val="00DA26E5"/>
    <w:rsid w:val="00DA2736"/>
    <w:rsid w:val="00DA2B58"/>
    <w:rsid w:val="00DA2D26"/>
    <w:rsid w:val="00DA3546"/>
    <w:rsid w:val="00DA3644"/>
    <w:rsid w:val="00DA3F67"/>
    <w:rsid w:val="00DA56D2"/>
    <w:rsid w:val="00DA655D"/>
    <w:rsid w:val="00DA6DA9"/>
    <w:rsid w:val="00DB02F7"/>
    <w:rsid w:val="00DB0EEF"/>
    <w:rsid w:val="00DB1041"/>
    <w:rsid w:val="00DB1FE7"/>
    <w:rsid w:val="00DB2255"/>
    <w:rsid w:val="00DB2FB5"/>
    <w:rsid w:val="00DB2FC6"/>
    <w:rsid w:val="00DB3251"/>
    <w:rsid w:val="00DB438E"/>
    <w:rsid w:val="00DB4518"/>
    <w:rsid w:val="00DB506A"/>
    <w:rsid w:val="00DB51D7"/>
    <w:rsid w:val="00DB56A6"/>
    <w:rsid w:val="00DB6F11"/>
    <w:rsid w:val="00DC04CF"/>
    <w:rsid w:val="00DC1915"/>
    <w:rsid w:val="00DC1FBA"/>
    <w:rsid w:val="00DC2DAE"/>
    <w:rsid w:val="00DC312C"/>
    <w:rsid w:val="00DC3C32"/>
    <w:rsid w:val="00DC44FB"/>
    <w:rsid w:val="00DC4EC5"/>
    <w:rsid w:val="00DC532F"/>
    <w:rsid w:val="00DC540E"/>
    <w:rsid w:val="00DC5CDC"/>
    <w:rsid w:val="00DC63B8"/>
    <w:rsid w:val="00DC68AB"/>
    <w:rsid w:val="00DC7DDA"/>
    <w:rsid w:val="00DC7E5B"/>
    <w:rsid w:val="00DD19E6"/>
    <w:rsid w:val="00DD19F5"/>
    <w:rsid w:val="00DD1E98"/>
    <w:rsid w:val="00DD2875"/>
    <w:rsid w:val="00DD2A94"/>
    <w:rsid w:val="00DD2BE6"/>
    <w:rsid w:val="00DD2C71"/>
    <w:rsid w:val="00DD4F89"/>
    <w:rsid w:val="00DD4FB3"/>
    <w:rsid w:val="00DD6259"/>
    <w:rsid w:val="00DD65C4"/>
    <w:rsid w:val="00DD7311"/>
    <w:rsid w:val="00DD74BB"/>
    <w:rsid w:val="00DD791E"/>
    <w:rsid w:val="00DE0110"/>
    <w:rsid w:val="00DE0541"/>
    <w:rsid w:val="00DE0BA7"/>
    <w:rsid w:val="00DE0E30"/>
    <w:rsid w:val="00DE0EFA"/>
    <w:rsid w:val="00DE1895"/>
    <w:rsid w:val="00DE2F24"/>
    <w:rsid w:val="00DE30B5"/>
    <w:rsid w:val="00DE3403"/>
    <w:rsid w:val="00DE3A7D"/>
    <w:rsid w:val="00DE3C95"/>
    <w:rsid w:val="00DE3E27"/>
    <w:rsid w:val="00DE4070"/>
    <w:rsid w:val="00DE5602"/>
    <w:rsid w:val="00DE574D"/>
    <w:rsid w:val="00DE6056"/>
    <w:rsid w:val="00DE726B"/>
    <w:rsid w:val="00DF07EB"/>
    <w:rsid w:val="00DF0F37"/>
    <w:rsid w:val="00DF2654"/>
    <w:rsid w:val="00DF313A"/>
    <w:rsid w:val="00DF39C3"/>
    <w:rsid w:val="00DF4399"/>
    <w:rsid w:val="00DF4B9E"/>
    <w:rsid w:val="00DF4F52"/>
    <w:rsid w:val="00DF5913"/>
    <w:rsid w:val="00DF5F30"/>
    <w:rsid w:val="00DF794E"/>
    <w:rsid w:val="00E009CB"/>
    <w:rsid w:val="00E00D3E"/>
    <w:rsid w:val="00E015F9"/>
    <w:rsid w:val="00E01C42"/>
    <w:rsid w:val="00E0221F"/>
    <w:rsid w:val="00E0334E"/>
    <w:rsid w:val="00E03613"/>
    <w:rsid w:val="00E03FB4"/>
    <w:rsid w:val="00E04141"/>
    <w:rsid w:val="00E0419F"/>
    <w:rsid w:val="00E042FE"/>
    <w:rsid w:val="00E04968"/>
    <w:rsid w:val="00E053EB"/>
    <w:rsid w:val="00E05BCC"/>
    <w:rsid w:val="00E05CB2"/>
    <w:rsid w:val="00E05EB2"/>
    <w:rsid w:val="00E06A34"/>
    <w:rsid w:val="00E06BFB"/>
    <w:rsid w:val="00E100AE"/>
    <w:rsid w:val="00E10149"/>
    <w:rsid w:val="00E1034D"/>
    <w:rsid w:val="00E10BC9"/>
    <w:rsid w:val="00E10DF0"/>
    <w:rsid w:val="00E125D9"/>
    <w:rsid w:val="00E128F3"/>
    <w:rsid w:val="00E13A68"/>
    <w:rsid w:val="00E13E43"/>
    <w:rsid w:val="00E14D42"/>
    <w:rsid w:val="00E178DD"/>
    <w:rsid w:val="00E20745"/>
    <w:rsid w:val="00E212F8"/>
    <w:rsid w:val="00E214FC"/>
    <w:rsid w:val="00E215E7"/>
    <w:rsid w:val="00E21F4C"/>
    <w:rsid w:val="00E2200F"/>
    <w:rsid w:val="00E2321B"/>
    <w:rsid w:val="00E23324"/>
    <w:rsid w:val="00E23FBA"/>
    <w:rsid w:val="00E24A72"/>
    <w:rsid w:val="00E24F62"/>
    <w:rsid w:val="00E252D4"/>
    <w:rsid w:val="00E26215"/>
    <w:rsid w:val="00E3067D"/>
    <w:rsid w:val="00E30844"/>
    <w:rsid w:val="00E31098"/>
    <w:rsid w:val="00E316D8"/>
    <w:rsid w:val="00E319A5"/>
    <w:rsid w:val="00E323ED"/>
    <w:rsid w:val="00E32675"/>
    <w:rsid w:val="00E32D10"/>
    <w:rsid w:val="00E32E84"/>
    <w:rsid w:val="00E33296"/>
    <w:rsid w:val="00E33606"/>
    <w:rsid w:val="00E33E6A"/>
    <w:rsid w:val="00E33F95"/>
    <w:rsid w:val="00E34124"/>
    <w:rsid w:val="00E345E9"/>
    <w:rsid w:val="00E3471E"/>
    <w:rsid w:val="00E34AF2"/>
    <w:rsid w:val="00E34BF0"/>
    <w:rsid w:val="00E354A2"/>
    <w:rsid w:val="00E35854"/>
    <w:rsid w:val="00E35BAD"/>
    <w:rsid w:val="00E4021B"/>
    <w:rsid w:val="00E4057B"/>
    <w:rsid w:val="00E40F80"/>
    <w:rsid w:val="00E410A3"/>
    <w:rsid w:val="00E4115C"/>
    <w:rsid w:val="00E41AD1"/>
    <w:rsid w:val="00E41D0D"/>
    <w:rsid w:val="00E432AB"/>
    <w:rsid w:val="00E44D87"/>
    <w:rsid w:val="00E452F1"/>
    <w:rsid w:val="00E45866"/>
    <w:rsid w:val="00E45DDA"/>
    <w:rsid w:val="00E45F9C"/>
    <w:rsid w:val="00E4601F"/>
    <w:rsid w:val="00E4675C"/>
    <w:rsid w:val="00E468AB"/>
    <w:rsid w:val="00E505B3"/>
    <w:rsid w:val="00E50D98"/>
    <w:rsid w:val="00E5130B"/>
    <w:rsid w:val="00E52040"/>
    <w:rsid w:val="00E526EB"/>
    <w:rsid w:val="00E5409A"/>
    <w:rsid w:val="00E5413E"/>
    <w:rsid w:val="00E5507A"/>
    <w:rsid w:val="00E561D1"/>
    <w:rsid w:val="00E56B83"/>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DDE"/>
    <w:rsid w:val="00E6711E"/>
    <w:rsid w:val="00E67E23"/>
    <w:rsid w:val="00E7013C"/>
    <w:rsid w:val="00E71C0A"/>
    <w:rsid w:val="00E71D6B"/>
    <w:rsid w:val="00E72F53"/>
    <w:rsid w:val="00E7340B"/>
    <w:rsid w:val="00E76430"/>
    <w:rsid w:val="00E76492"/>
    <w:rsid w:val="00E817BF"/>
    <w:rsid w:val="00E835ED"/>
    <w:rsid w:val="00E847BB"/>
    <w:rsid w:val="00E8627D"/>
    <w:rsid w:val="00E86678"/>
    <w:rsid w:val="00E870A7"/>
    <w:rsid w:val="00E9292F"/>
    <w:rsid w:val="00E92C93"/>
    <w:rsid w:val="00E9301F"/>
    <w:rsid w:val="00E96107"/>
    <w:rsid w:val="00E96EE9"/>
    <w:rsid w:val="00E97512"/>
    <w:rsid w:val="00EA0725"/>
    <w:rsid w:val="00EA116F"/>
    <w:rsid w:val="00EA1853"/>
    <w:rsid w:val="00EA2508"/>
    <w:rsid w:val="00EA2529"/>
    <w:rsid w:val="00EA4071"/>
    <w:rsid w:val="00EA6BDC"/>
    <w:rsid w:val="00EB06C8"/>
    <w:rsid w:val="00EB080E"/>
    <w:rsid w:val="00EB10AC"/>
    <w:rsid w:val="00EB149F"/>
    <w:rsid w:val="00EB179B"/>
    <w:rsid w:val="00EB2037"/>
    <w:rsid w:val="00EB2631"/>
    <w:rsid w:val="00EB39D9"/>
    <w:rsid w:val="00EB55A7"/>
    <w:rsid w:val="00EB577A"/>
    <w:rsid w:val="00EB5EEC"/>
    <w:rsid w:val="00EB6488"/>
    <w:rsid w:val="00EB7108"/>
    <w:rsid w:val="00EC12C9"/>
    <w:rsid w:val="00EC14C7"/>
    <w:rsid w:val="00EC1AF1"/>
    <w:rsid w:val="00EC439D"/>
    <w:rsid w:val="00EC462F"/>
    <w:rsid w:val="00EC4687"/>
    <w:rsid w:val="00EC49A0"/>
    <w:rsid w:val="00EC505F"/>
    <w:rsid w:val="00EC51D3"/>
    <w:rsid w:val="00EC591E"/>
    <w:rsid w:val="00EC59EA"/>
    <w:rsid w:val="00EC6315"/>
    <w:rsid w:val="00EC6FBE"/>
    <w:rsid w:val="00EC7D3B"/>
    <w:rsid w:val="00ED0A1C"/>
    <w:rsid w:val="00ED230B"/>
    <w:rsid w:val="00ED312A"/>
    <w:rsid w:val="00ED326C"/>
    <w:rsid w:val="00ED4447"/>
    <w:rsid w:val="00ED6179"/>
    <w:rsid w:val="00ED7B8A"/>
    <w:rsid w:val="00EE1BAA"/>
    <w:rsid w:val="00EE3C2F"/>
    <w:rsid w:val="00EE3CBE"/>
    <w:rsid w:val="00EE441E"/>
    <w:rsid w:val="00EE47B3"/>
    <w:rsid w:val="00EE49E4"/>
    <w:rsid w:val="00EE4D8F"/>
    <w:rsid w:val="00EE521D"/>
    <w:rsid w:val="00EE6483"/>
    <w:rsid w:val="00EE6632"/>
    <w:rsid w:val="00EE6971"/>
    <w:rsid w:val="00EE7069"/>
    <w:rsid w:val="00EE7C38"/>
    <w:rsid w:val="00EE7EF1"/>
    <w:rsid w:val="00EF04AB"/>
    <w:rsid w:val="00EF14A8"/>
    <w:rsid w:val="00EF1B03"/>
    <w:rsid w:val="00EF209F"/>
    <w:rsid w:val="00EF2CFD"/>
    <w:rsid w:val="00EF2DB4"/>
    <w:rsid w:val="00EF3887"/>
    <w:rsid w:val="00EF3AA0"/>
    <w:rsid w:val="00EF464A"/>
    <w:rsid w:val="00EF47FA"/>
    <w:rsid w:val="00EF4F39"/>
    <w:rsid w:val="00EF635B"/>
    <w:rsid w:val="00EF6607"/>
    <w:rsid w:val="00EF6DA6"/>
    <w:rsid w:val="00EF7029"/>
    <w:rsid w:val="00EF7932"/>
    <w:rsid w:val="00F001F7"/>
    <w:rsid w:val="00F00476"/>
    <w:rsid w:val="00F00C2C"/>
    <w:rsid w:val="00F0148C"/>
    <w:rsid w:val="00F01C90"/>
    <w:rsid w:val="00F03016"/>
    <w:rsid w:val="00F03300"/>
    <w:rsid w:val="00F043C7"/>
    <w:rsid w:val="00F0454A"/>
    <w:rsid w:val="00F0680F"/>
    <w:rsid w:val="00F068C8"/>
    <w:rsid w:val="00F06E3D"/>
    <w:rsid w:val="00F07312"/>
    <w:rsid w:val="00F07677"/>
    <w:rsid w:val="00F07FD5"/>
    <w:rsid w:val="00F108D1"/>
    <w:rsid w:val="00F11228"/>
    <w:rsid w:val="00F12536"/>
    <w:rsid w:val="00F13D8E"/>
    <w:rsid w:val="00F1461E"/>
    <w:rsid w:val="00F14B21"/>
    <w:rsid w:val="00F14F09"/>
    <w:rsid w:val="00F152BD"/>
    <w:rsid w:val="00F15E78"/>
    <w:rsid w:val="00F16871"/>
    <w:rsid w:val="00F21BAD"/>
    <w:rsid w:val="00F22230"/>
    <w:rsid w:val="00F22AC9"/>
    <w:rsid w:val="00F23530"/>
    <w:rsid w:val="00F24356"/>
    <w:rsid w:val="00F243E5"/>
    <w:rsid w:val="00F25E60"/>
    <w:rsid w:val="00F263C0"/>
    <w:rsid w:val="00F263F0"/>
    <w:rsid w:val="00F27717"/>
    <w:rsid w:val="00F27994"/>
    <w:rsid w:val="00F30BB6"/>
    <w:rsid w:val="00F31664"/>
    <w:rsid w:val="00F31F39"/>
    <w:rsid w:val="00F33891"/>
    <w:rsid w:val="00F344CB"/>
    <w:rsid w:val="00F3540A"/>
    <w:rsid w:val="00F3573D"/>
    <w:rsid w:val="00F41AE7"/>
    <w:rsid w:val="00F42509"/>
    <w:rsid w:val="00F42E88"/>
    <w:rsid w:val="00F43A6F"/>
    <w:rsid w:val="00F44335"/>
    <w:rsid w:val="00F44A53"/>
    <w:rsid w:val="00F45993"/>
    <w:rsid w:val="00F45C2B"/>
    <w:rsid w:val="00F50807"/>
    <w:rsid w:val="00F50D05"/>
    <w:rsid w:val="00F513E2"/>
    <w:rsid w:val="00F52637"/>
    <w:rsid w:val="00F527C0"/>
    <w:rsid w:val="00F52972"/>
    <w:rsid w:val="00F52A35"/>
    <w:rsid w:val="00F54143"/>
    <w:rsid w:val="00F549BC"/>
    <w:rsid w:val="00F55259"/>
    <w:rsid w:val="00F56175"/>
    <w:rsid w:val="00F56374"/>
    <w:rsid w:val="00F563E1"/>
    <w:rsid w:val="00F56784"/>
    <w:rsid w:val="00F567F2"/>
    <w:rsid w:val="00F56A0D"/>
    <w:rsid w:val="00F57BD9"/>
    <w:rsid w:val="00F6012C"/>
    <w:rsid w:val="00F60150"/>
    <w:rsid w:val="00F60A31"/>
    <w:rsid w:val="00F60D25"/>
    <w:rsid w:val="00F62611"/>
    <w:rsid w:val="00F63246"/>
    <w:rsid w:val="00F64AF8"/>
    <w:rsid w:val="00F67064"/>
    <w:rsid w:val="00F673B1"/>
    <w:rsid w:val="00F67A1A"/>
    <w:rsid w:val="00F67FA3"/>
    <w:rsid w:val="00F702CC"/>
    <w:rsid w:val="00F7042A"/>
    <w:rsid w:val="00F7059A"/>
    <w:rsid w:val="00F70F99"/>
    <w:rsid w:val="00F71846"/>
    <w:rsid w:val="00F720DA"/>
    <w:rsid w:val="00F723B6"/>
    <w:rsid w:val="00F72637"/>
    <w:rsid w:val="00F72B41"/>
    <w:rsid w:val="00F76A30"/>
    <w:rsid w:val="00F77226"/>
    <w:rsid w:val="00F77496"/>
    <w:rsid w:val="00F80654"/>
    <w:rsid w:val="00F80C3B"/>
    <w:rsid w:val="00F81111"/>
    <w:rsid w:val="00F8164D"/>
    <w:rsid w:val="00F821D8"/>
    <w:rsid w:val="00F822C5"/>
    <w:rsid w:val="00F82A75"/>
    <w:rsid w:val="00F82B8E"/>
    <w:rsid w:val="00F82C65"/>
    <w:rsid w:val="00F83668"/>
    <w:rsid w:val="00F83D7F"/>
    <w:rsid w:val="00F8508D"/>
    <w:rsid w:val="00F851EF"/>
    <w:rsid w:val="00F86874"/>
    <w:rsid w:val="00F87455"/>
    <w:rsid w:val="00F91A3C"/>
    <w:rsid w:val="00F9215D"/>
    <w:rsid w:val="00F92281"/>
    <w:rsid w:val="00F92490"/>
    <w:rsid w:val="00F92737"/>
    <w:rsid w:val="00F94C6F"/>
    <w:rsid w:val="00F96B09"/>
    <w:rsid w:val="00F96DA6"/>
    <w:rsid w:val="00F97E45"/>
    <w:rsid w:val="00F97FBB"/>
    <w:rsid w:val="00FA0391"/>
    <w:rsid w:val="00FA10C8"/>
    <w:rsid w:val="00FA2487"/>
    <w:rsid w:val="00FA3066"/>
    <w:rsid w:val="00FA3F60"/>
    <w:rsid w:val="00FA4029"/>
    <w:rsid w:val="00FA4384"/>
    <w:rsid w:val="00FA4808"/>
    <w:rsid w:val="00FA4E7E"/>
    <w:rsid w:val="00FA5ADB"/>
    <w:rsid w:val="00FA5E43"/>
    <w:rsid w:val="00FA681D"/>
    <w:rsid w:val="00FB0898"/>
    <w:rsid w:val="00FB0D9F"/>
    <w:rsid w:val="00FB19F1"/>
    <w:rsid w:val="00FB2155"/>
    <w:rsid w:val="00FB2268"/>
    <w:rsid w:val="00FB30E3"/>
    <w:rsid w:val="00FB41C7"/>
    <w:rsid w:val="00FB495D"/>
    <w:rsid w:val="00FB4B75"/>
    <w:rsid w:val="00FB5830"/>
    <w:rsid w:val="00FB58A7"/>
    <w:rsid w:val="00FB6CC5"/>
    <w:rsid w:val="00FB7131"/>
    <w:rsid w:val="00FB7307"/>
    <w:rsid w:val="00FB7940"/>
    <w:rsid w:val="00FC0039"/>
    <w:rsid w:val="00FC0042"/>
    <w:rsid w:val="00FC0770"/>
    <w:rsid w:val="00FC1EC1"/>
    <w:rsid w:val="00FC23F4"/>
    <w:rsid w:val="00FC365E"/>
    <w:rsid w:val="00FC39FE"/>
    <w:rsid w:val="00FC3C28"/>
    <w:rsid w:val="00FC5A72"/>
    <w:rsid w:val="00FC5AC2"/>
    <w:rsid w:val="00FC65E9"/>
    <w:rsid w:val="00FC6857"/>
    <w:rsid w:val="00FC7497"/>
    <w:rsid w:val="00FC7877"/>
    <w:rsid w:val="00FD11A8"/>
    <w:rsid w:val="00FD17BA"/>
    <w:rsid w:val="00FD1E93"/>
    <w:rsid w:val="00FD2936"/>
    <w:rsid w:val="00FD30A3"/>
    <w:rsid w:val="00FD32C6"/>
    <w:rsid w:val="00FD35BB"/>
    <w:rsid w:val="00FD45E8"/>
    <w:rsid w:val="00FD4CF8"/>
    <w:rsid w:val="00FD52A0"/>
    <w:rsid w:val="00FD583D"/>
    <w:rsid w:val="00FD5B1B"/>
    <w:rsid w:val="00FD656F"/>
    <w:rsid w:val="00FD673A"/>
    <w:rsid w:val="00FD6AD9"/>
    <w:rsid w:val="00FD73B7"/>
    <w:rsid w:val="00FD7489"/>
    <w:rsid w:val="00FD7F4A"/>
    <w:rsid w:val="00FE0106"/>
    <w:rsid w:val="00FE19EE"/>
    <w:rsid w:val="00FE21C1"/>
    <w:rsid w:val="00FE21DB"/>
    <w:rsid w:val="00FE254C"/>
    <w:rsid w:val="00FE2A41"/>
    <w:rsid w:val="00FE2F05"/>
    <w:rsid w:val="00FE30B9"/>
    <w:rsid w:val="00FE5982"/>
    <w:rsid w:val="00FE67E3"/>
    <w:rsid w:val="00FE6A61"/>
    <w:rsid w:val="00FE7337"/>
    <w:rsid w:val="00FE7768"/>
    <w:rsid w:val="00FF09C3"/>
    <w:rsid w:val="00FF1AA4"/>
    <w:rsid w:val="00FF239A"/>
    <w:rsid w:val="00FF3963"/>
    <w:rsid w:val="00FF39CA"/>
    <w:rsid w:val="00FF3AFF"/>
    <w:rsid w:val="00FF4667"/>
    <w:rsid w:val="00FF54B2"/>
    <w:rsid w:val="00FF5D80"/>
    <w:rsid w:val="00FF6F47"/>
    <w:rsid w:val="00FF75F3"/>
    <w:rsid w:val="00FF773E"/>
    <w:rsid w:val="00FF7D96"/>
    <w:rsid w:val="0282E0B0"/>
    <w:rsid w:val="029E7A17"/>
    <w:rsid w:val="02BAE0C1"/>
    <w:rsid w:val="03B3C57B"/>
    <w:rsid w:val="03CA5A32"/>
    <w:rsid w:val="05230E43"/>
    <w:rsid w:val="052A1A93"/>
    <w:rsid w:val="053EC3CC"/>
    <w:rsid w:val="06BFD744"/>
    <w:rsid w:val="06D3A3C1"/>
    <w:rsid w:val="07788A01"/>
    <w:rsid w:val="088DD991"/>
    <w:rsid w:val="08AF722B"/>
    <w:rsid w:val="08F2D54A"/>
    <w:rsid w:val="09532613"/>
    <w:rsid w:val="09C5B61C"/>
    <w:rsid w:val="0A3EC86C"/>
    <w:rsid w:val="0ABB99C0"/>
    <w:rsid w:val="0ADFB8F6"/>
    <w:rsid w:val="0B89ED53"/>
    <w:rsid w:val="0BBE3FE8"/>
    <w:rsid w:val="0C3875E6"/>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DFAFF1"/>
    <w:rsid w:val="17202467"/>
    <w:rsid w:val="1811786C"/>
    <w:rsid w:val="185C17DA"/>
    <w:rsid w:val="18752243"/>
    <w:rsid w:val="195E5D77"/>
    <w:rsid w:val="19835319"/>
    <w:rsid w:val="19F10375"/>
    <w:rsid w:val="1A09FF91"/>
    <w:rsid w:val="1A451783"/>
    <w:rsid w:val="1B038AC7"/>
    <w:rsid w:val="1B26F109"/>
    <w:rsid w:val="1C0BB9DD"/>
    <w:rsid w:val="1C1BC372"/>
    <w:rsid w:val="1C7BA8FB"/>
    <w:rsid w:val="1C7EDDB8"/>
    <w:rsid w:val="1E717337"/>
    <w:rsid w:val="1EB25A0A"/>
    <w:rsid w:val="205F8902"/>
    <w:rsid w:val="21C4B719"/>
    <w:rsid w:val="21C8F4F6"/>
    <w:rsid w:val="2239F243"/>
    <w:rsid w:val="224E312A"/>
    <w:rsid w:val="2428080E"/>
    <w:rsid w:val="2440C6A9"/>
    <w:rsid w:val="2464C8EA"/>
    <w:rsid w:val="24925E48"/>
    <w:rsid w:val="2671E6BD"/>
    <w:rsid w:val="26A07852"/>
    <w:rsid w:val="27F21AB1"/>
    <w:rsid w:val="288FEAC3"/>
    <w:rsid w:val="29D1C18B"/>
    <w:rsid w:val="29F75B80"/>
    <w:rsid w:val="2A0BBC1D"/>
    <w:rsid w:val="2A25B9C8"/>
    <w:rsid w:val="2A30497A"/>
    <w:rsid w:val="2AB152E4"/>
    <w:rsid w:val="2ACAA008"/>
    <w:rsid w:val="2B254BE7"/>
    <w:rsid w:val="2BFEC243"/>
    <w:rsid w:val="2CA53C1A"/>
    <w:rsid w:val="2CD52EF4"/>
    <w:rsid w:val="2D0032F7"/>
    <w:rsid w:val="2E9349B2"/>
    <w:rsid w:val="2E9F5D2A"/>
    <w:rsid w:val="2EDC035A"/>
    <w:rsid w:val="2EF4021F"/>
    <w:rsid w:val="303A0429"/>
    <w:rsid w:val="304A758C"/>
    <w:rsid w:val="3085B493"/>
    <w:rsid w:val="30DEEA69"/>
    <w:rsid w:val="32889BA2"/>
    <w:rsid w:val="3377C6EE"/>
    <w:rsid w:val="33B027BC"/>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1AE4F7D"/>
    <w:rsid w:val="41D7C825"/>
    <w:rsid w:val="42094E96"/>
    <w:rsid w:val="4228017E"/>
    <w:rsid w:val="42AE34D6"/>
    <w:rsid w:val="4339B64B"/>
    <w:rsid w:val="43B19F09"/>
    <w:rsid w:val="446FB9BA"/>
    <w:rsid w:val="461D7E0C"/>
    <w:rsid w:val="47A71B97"/>
    <w:rsid w:val="47F754F0"/>
    <w:rsid w:val="493C088F"/>
    <w:rsid w:val="49740041"/>
    <w:rsid w:val="4980F27B"/>
    <w:rsid w:val="4995C3BF"/>
    <w:rsid w:val="4C7304D6"/>
    <w:rsid w:val="4D1D3933"/>
    <w:rsid w:val="4D497187"/>
    <w:rsid w:val="4DB957DA"/>
    <w:rsid w:val="4F647FB9"/>
    <w:rsid w:val="4F651731"/>
    <w:rsid w:val="506D369C"/>
    <w:rsid w:val="50B8BABD"/>
    <w:rsid w:val="50CD8C01"/>
    <w:rsid w:val="51D4F825"/>
    <w:rsid w:val="527893DF"/>
    <w:rsid w:val="52969477"/>
    <w:rsid w:val="531011DD"/>
    <w:rsid w:val="547CF4A8"/>
    <w:rsid w:val="54EF73B4"/>
    <w:rsid w:val="551C3972"/>
    <w:rsid w:val="553A606E"/>
    <w:rsid w:val="556704DA"/>
    <w:rsid w:val="5570522B"/>
    <w:rsid w:val="560F343E"/>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804F100"/>
    <w:rsid w:val="68330CB1"/>
    <w:rsid w:val="68615004"/>
    <w:rsid w:val="696F9413"/>
    <w:rsid w:val="6A771CE8"/>
    <w:rsid w:val="6AAEA6E9"/>
    <w:rsid w:val="6ADC18A1"/>
    <w:rsid w:val="6B84D607"/>
    <w:rsid w:val="6C5D9C1C"/>
    <w:rsid w:val="6CBC6FDB"/>
    <w:rsid w:val="6CE7D9C6"/>
    <w:rsid w:val="6D5109F9"/>
    <w:rsid w:val="6DB7D40D"/>
    <w:rsid w:val="6E315173"/>
    <w:rsid w:val="6E7986E3"/>
    <w:rsid w:val="6F11ABD1"/>
    <w:rsid w:val="6F256BB0"/>
    <w:rsid w:val="702A257A"/>
    <w:rsid w:val="70653056"/>
    <w:rsid w:val="7230F9E0"/>
    <w:rsid w:val="72B72D38"/>
    <w:rsid w:val="73795B02"/>
    <w:rsid w:val="7491041C"/>
    <w:rsid w:val="74919679"/>
    <w:rsid w:val="750ED68F"/>
    <w:rsid w:val="752E6A0C"/>
    <w:rsid w:val="7584A16A"/>
    <w:rsid w:val="758DC760"/>
    <w:rsid w:val="75F1F108"/>
    <w:rsid w:val="763EA2AC"/>
    <w:rsid w:val="76BE4933"/>
    <w:rsid w:val="777A73E0"/>
    <w:rsid w:val="779EDDE1"/>
    <w:rsid w:val="784189BB"/>
    <w:rsid w:val="78DFCD18"/>
    <w:rsid w:val="7906C7A9"/>
    <w:rsid w:val="7920CAA9"/>
    <w:rsid w:val="792D26D7"/>
    <w:rsid w:val="7B652287"/>
    <w:rsid w:val="7C933B78"/>
    <w:rsid w:val="7CCC3691"/>
    <w:rsid w:val="7CF93413"/>
    <w:rsid w:val="7D2FE3B5"/>
    <w:rsid w:val="7D5C3D58"/>
    <w:rsid w:val="7DD0EB7B"/>
    <w:rsid w:val="7DE8924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1147983"/>
  <w15:docId w15:val="{402B3283-4B23-4DC7-9022-DF407091D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nhideWhenUsed="1"/>
    <w:lsdException w:name="heading 7" w:semiHidden="1" w:unhideWhenUsed="1" w:qFormat="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iPriority="99" w:unhideWhenUsed="1"/>
    <w:lsdException w:name="List Bullet" w:semiHidden="1" w:unhideWhenUsed="1" w:qFormat="1"/>
    <w:lsdException w:name="List Number" w:uiPriority="3" w:qFormat="1"/>
    <w:lsdException w:name="List 2" w:semiHidden="1" w:uiPriority="99" w:unhideWhenUsed="1"/>
    <w:lsdException w:name="List 3" w:semiHidden="1" w:unhideWhenUsed="1"/>
    <w:lsdException w:name="List Bullet 2" w:semiHidden="1" w:uiPriority="16" w:unhideWhenUsed="1" w:qFormat="1"/>
    <w:lsdException w:name="List Bullet 3" w:semiHidden="1" w:uiPriority="16" w:unhideWhenUsed="1" w:qFormat="1"/>
    <w:lsdException w:name="List Bullet 4" w:semiHidden="1" w:unhideWhenUsed="1"/>
    <w:lsdException w:name="List Bullet 5" w:semiHidden="1" w:unhideWhenUsed="1"/>
    <w:lsdException w:name="List Number 2" w:semiHidden="1" w:uiPriority="3" w:unhideWhenUsed="1" w:qFormat="1"/>
    <w:lsdException w:name="List Number 3" w:semiHidden="1" w:uiPriority="3" w:unhideWhenUsed="1" w:qFormat="1"/>
    <w:lsdException w:name="List Number 4" w:semiHidden="1" w:uiPriority="3" w:unhideWhenUsed="1" w:qFormat="1"/>
    <w:lsdException w:name="List Number 5" w:semiHidden="1" w:uiPriority="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rsid w:val="004F3E3A"/>
    <w:pPr>
      <w:keepNext/>
      <w:keepLines/>
      <w:pageBreakBefore/>
      <w:numPr>
        <w:ilvl w:val="7"/>
        <w:numId w:val="7"/>
      </w:numPr>
      <w:pBdr>
        <w:bottom w:val="single" w:sz="4" w:space="4" w:color="1E1E1E"/>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pPr>
        <w:wordWrap/>
        <w:spacing w:beforeLines="0" w:before="60" w:beforeAutospacing="0" w:afterLines="0" w:after="30" w:afterAutospacing="0" w:line="240" w:lineRule="auto"/>
        <w:ind w:leftChars="0" w:left="57" w:rightChars="0" w:right="57"/>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customStyle="1" w:styleId="BodyTextChar">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customStyle="1" w:styleId="BalloonTextChar">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customStyle="1" w:styleId="FooterChar">
    <w:name w:val="Footer Char"/>
    <w:link w:val="Footer"/>
    <w:uiPriority w:val="99"/>
    <w:rsid w:val="008576F1"/>
    <w:rPr>
      <w:rFonts w:eastAsia="Cambria"/>
      <w:sz w:val="14"/>
      <w:lang w:eastAsia="en-US"/>
    </w:rPr>
  </w:style>
  <w:style w:type="numbering" w:customStyle="1" w:styleId="HangingList">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customStyle="1" w:styleId="HeaderChar">
    <w:name w:val="Header Char"/>
    <w:link w:val="Header"/>
    <w:uiPriority w:val="99"/>
    <w:rsid w:val="003F4DFC"/>
    <w:rPr>
      <w:sz w:val="18"/>
    </w:rPr>
  </w:style>
  <w:style w:type="character" w:customStyle="1" w:styleId="Heading1Char">
    <w:name w:val="Heading 1 Char"/>
    <w:link w:val="Heading1"/>
    <w:uiPriority w:val="9"/>
    <w:rsid w:val="00913328"/>
    <w:rPr>
      <w:bCs/>
      <w:color w:val="002776"/>
      <w:spacing w:val="-10"/>
      <w:sz w:val="32"/>
      <w:szCs w:val="32"/>
    </w:rPr>
  </w:style>
  <w:style w:type="character" w:customStyle="1" w:styleId="Heading2Char">
    <w:name w:val="Heading 2 Char"/>
    <w:link w:val="Heading2"/>
    <w:uiPriority w:val="9"/>
    <w:rsid w:val="00913328"/>
    <w:rPr>
      <w:bCs/>
      <w:color w:val="002776"/>
      <w:sz w:val="24"/>
      <w:szCs w:val="26"/>
    </w:rPr>
  </w:style>
  <w:style w:type="character" w:customStyle="1" w:styleId="Heading3Char">
    <w:name w:val="Heading 3 Char"/>
    <w:link w:val="Heading3"/>
    <w:uiPriority w:val="9"/>
    <w:rsid w:val="00913328"/>
    <w:rPr>
      <w:rFonts w:ascii="Arial" w:eastAsia="Times New Roman" w:hAnsi="Arial" w:cs="Times New Roman"/>
      <w:b/>
      <w:bCs/>
      <w:color w:val="002776"/>
    </w:rPr>
  </w:style>
  <w:style w:type="character" w:customStyle="1" w:styleId="Heading4Char">
    <w:name w:val="Heading 4 Char"/>
    <w:link w:val="Heading4"/>
    <w:uiPriority w:val="9"/>
    <w:rsid w:val="00913328"/>
    <w:rPr>
      <w:rFonts w:eastAsia="Times New Roman" w:cs="Times New Roman"/>
      <w:b/>
      <w:bCs/>
      <w:iCs/>
      <w:sz w:val="20"/>
    </w:rPr>
  </w:style>
  <w:style w:type="character" w:customStyle="1" w:styleId="Heading7Char">
    <w:name w:val="Heading 7 Char"/>
    <w:link w:val="Heading7"/>
    <w:semiHidden/>
    <w:rsid w:val="00455D13"/>
    <w:rPr>
      <w:b/>
      <w:iCs/>
      <w:color w:val="1E1E1E"/>
      <w:sz w:val="22"/>
      <w:szCs w:val="22"/>
    </w:rPr>
  </w:style>
  <w:style w:type="character" w:customStyle="1" w:styleId="Heading8Char">
    <w:name w:val="Heading 8 Char"/>
    <w:link w:val="Heading8"/>
    <w:semiHidden/>
    <w:rsid w:val="004F3E3A"/>
    <w:rPr>
      <w:b/>
      <w:color w:val="1E1E1E"/>
      <w:spacing w:val="-10"/>
      <w:sz w:val="28"/>
      <w:szCs w:val="22"/>
      <w:lang w:eastAsia="en-US"/>
    </w:rPr>
  </w:style>
  <w:style w:type="character" w:customStyle="1" w:styleId="Heading9Char">
    <w:name w:val="Heading 9 Char"/>
    <w:link w:val="Heading9"/>
    <w:semiHidden/>
    <w:rsid w:val="004F3E3A"/>
    <w:rPr>
      <w:rFonts w:cs="Arial"/>
      <w:b/>
      <w:color w:val="1E1E1E"/>
      <w:sz w:val="24"/>
      <w:szCs w:val="22"/>
    </w:rPr>
  </w:style>
  <w:style w:type="numbering" w:customStyle="1" w:styleId="Headings">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customStyle="1" w:styleId="MyListNumbering">
    <w:name w:val="MyListNumbering"/>
    <w:uiPriority w:val="99"/>
    <w:rsid w:val="00DD7311"/>
    <w:pPr>
      <w:numPr>
        <w:numId w:val="3"/>
      </w:numPr>
    </w:pPr>
  </w:style>
  <w:style w:type="character" w:styleId="PlaceholderText">
    <w:name w:val="Placeholder Text"/>
    <w:uiPriority w:val="99"/>
    <w:semiHidden/>
    <w:rsid w:val="00DD7311"/>
    <w:rPr>
      <w:color w:val="808080"/>
    </w:rPr>
  </w:style>
  <w:style w:type="paragraph" w:customStyle="1" w:styleId="TableBodyText">
    <w:name w:val="Table Body Text"/>
    <w:basedOn w:val="Normal"/>
    <w:qFormat/>
    <w:rsid w:val="00F92281"/>
    <w:pPr>
      <w:spacing w:before="80" w:after="80"/>
      <w:ind w:left="57" w:right="57"/>
    </w:pPr>
  </w:style>
  <w:style w:type="paragraph" w:customStyle="1" w:styleId="TableHeading">
    <w:name w:val="Table Heading"/>
    <w:basedOn w:val="TableBodyText"/>
    <w:qFormat/>
    <w:rsid w:val="00F92281"/>
    <w:pPr>
      <w:spacing w:before="30" w:after="30"/>
    </w:pPr>
    <w:rPr>
      <w:color w:val="FFFFFF"/>
    </w:rPr>
  </w:style>
  <w:style w:type="paragraph" w:customStyle="1" w:styleId="TableListBullet">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customStyle="1" w:styleId="TitleChar">
    <w:name w:val="Title Char"/>
    <w:link w:val="Title"/>
    <w:uiPriority w:val="10"/>
    <w:rsid w:val="00B340FF"/>
    <w:rPr>
      <w:rFonts w:ascii="Arial" w:eastAsia="Times New Roman" w:hAnsi="Arial"/>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customStyle="1" w:styleId="DateChar">
    <w:name w:val="Date Char"/>
    <w:basedOn w:val="DefaultParagraphFont"/>
    <w:link w:val="Date"/>
    <w:semiHidden/>
    <w:rsid w:val="00455D13"/>
  </w:style>
  <w:style w:type="character" w:customStyle="1" w:styleId="Heading5Char">
    <w:name w:val="Heading 5 Char"/>
    <w:link w:val="Heading5"/>
    <w:uiPriority w:val="9"/>
    <w:rsid w:val="00374008"/>
    <w:rPr>
      <w:b/>
      <w:color w:val="1E1E1E"/>
      <w:sz w:val="22"/>
      <w:szCs w:val="22"/>
    </w:rPr>
  </w:style>
  <w:style w:type="character" w:customStyle="1" w:styleId="Heading6Char">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eastAsia="Calibri" w:hAnsi="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customStyle="1" w:styleId="FootnoteTextChar">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sz="8" w:space="0" w:color="FFEA98"/>
        <w:left w:val="single" w:sz="8" w:space="0" w:color="FFEA98"/>
        <w:bottom w:val="single" w:sz="8" w:space="0" w:color="FFEA98"/>
        <w:right w:val="single" w:sz="8" w:space="0" w:color="FFEA98"/>
        <w:insideH w:val="single" w:sz="8" w:space="0" w:color="FFEA98"/>
        <w:insideV w:val="single" w:sz="8" w:space="0" w:color="FFEA98"/>
      </w:tblBorders>
    </w:tblPr>
    <w:tblStylePr w:type="firstRow">
      <w:pPr>
        <w:spacing w:before="0" w:after="0" w:line="240" w:lineRule="auto"/>
      </w:pPr>
      <w:rPr>
        <w:rFonts w:ascii="Arial" w:eastAsia="Times New Roman" w:hAnsi="Arial" w:cs="Times New Roman"/>
        <w:b/>
        <w:bCs/>
      </w:rPr>
      <w:tblPr/>
      <w:tcPr>
        <w:tcBorders>
          <w:top w:val="single" w:sz="8" w:space="0" w:color="FFEA98"/>
          <w:left w:val="single" w:sz="8" w:space="0" w:color="FFEA98"/>
          <w:bottom w:val="single" w:sz="18" w:space="0" w:color="FFEA98"/>
          <w:right w:val="single" w:sz="8" w:space="0" w:color="FFEA98"/>
          <w:insideH w:val="nil"/>
          <w:insideV w:val="single" w:sz="8" w:space="0" w:color="FFEA98"/>
        </w:tcBorders>
      </w:tcPr>
    </w:tblStylePr>
    <w:tblStylePr w:type="lastRow">
      <w:pPr>
        <w:spacing w:before="0" w:after="0" w:line="240" w:lineRule="auto"/>
      </w:pPr>
      <w:rPr>
        <w:rFonts w:ascii="Arial" w:eastAsia="Times New Roman" w:hAnsi="Arial" w:cs="Times New Roman"/>
        <w:b/>
        <w:bCs/>
      </w:rPr>
      <w:tblPr/>
      <w:tcPr>
        <w:tcBorders>
          <w:top w:val="double" w:sz="6" w:space="0" w:color="FFEA98"/>
          <w:left w:val="single" w:sz="8" w:space="0" w:color="FFEA98"/>
          <w:bottom w:val="single" w:sz="8" w:space="0" w:color="FFEA98"/>
          <w:right w:val="single" w:sz="8" w:space="0" w:color="FFEA98"/>
          <w:insideH w:val="nil"/>
          <w:insideV w:val="single" w:sz="8" w:space="0" w:color="FFEA98"/>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FFEA98"/>
          <w:left w:val="single" w:sz="8" w:space="0" w:color="FFEA98"/>
          <w:bottom w:val="single" w:sz="8" w:space="0" w:color="FFEA98"/>
          <w:right w:val="single" w:sz="8" w:space="0" w:color="FFEA98"/>
        </w:tcBorders>
      </w:tcPr>
    </w:tblStylePr>
    <w:tblStylePr w:type="band1Vert">
      <w:tblPr/>
      <w:tcPr>
        <w:tcBorders>
          <w:top w:val="single" w:sz="8" w:space="0" w:color="FFEA98"/>
          <w:left w:val="single" w:sz="8" w:space="0" w:color="FFEA98"/>
          <w:bottom w:val="single" w:sz="8" w:space="0" w:color="FFEA98"/>
          <w:right w:val="single" w:sz="8" w:space="0" w:color="FFEA98"/>
        </w:tcBorders>
        <w:shd w:val="clear" w:color="auto" w:fill="FFF9E5"/>
      </w:tcPr>
    </w:tblStylePr>
    <w:tblStylePr w:type="band1Horz">
      <w:tblPr/>
      <w:tcPr>
        <w:tcBorders>
          <w:top w:val="single" w:sz="8" w:space="0" w:color="FFEA98"/>
          <w:left w:val="single" w:sz="8" w:space="0" w:color="FFEA98"/>
          <w:bottom w:val="single" w:sz="8" w:space="0" w:color="FFEA98"/>
          <w:right w:val="single" w:sz="8" w:space="0" w:color="FFEA98"/>
          <w:insideV w:val="single" w:sz="8" w:space="0" w:color="FFEA98"/>
        </w:tcBorders>
        <w:shd w:val="clear" w:color="auto" w:fill="FFF9E5"/>
      </w:tcPr>
    </w:tblStylePr>
    <w:tblStylePr w:type="band2Horz">
      <w:tblPr/>
      <w:tcPr>
        <w:tcBorders>
          <w:top w:val="single" w:sz="8" w:space="0" w:color="FFEA98"/>
          <w:left w:val="single" w:sz="8" w:space="0" w:color="FFEA98"/>
          <w:bottom w:val="single" w:sz="8" w:space="0" w:color="FFEA98"/>
          <w:right w:val="single" w:sz="8" w:space="0" w:color="FFEA98"/>
          <w:insideV w:val="single" w:sz="8" w:space="0" w:color="FFEA98"/>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sz="8" w:space="0" w:color="1E1E1E"/>
        <w:left w:val="single" w:sz="8" w:space="0" w:color="1E1E1E"/>
        <w:bottom w:val="single" w:sz="8" w:space="0" w:color="1E1E1E"/>
        <w:right w:val="single" w:sz="8" w:space="0" w:color="1E1E1E"/>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sz="6" w:space="0" w:color="1E1E1E"/>
          <w:left w:val="single" w:sz="8" w:space="0" w:color="1E1E1E"/>
          <w:bottom w:val="single" w:sz="8" w:space="0" w:color="1E1E1E"/>
          <w:right w:val="single" w:sz="8" w:space="0" w:color="1E1E1E"/>
        </w:tcBorders>
      </w:tcPr>
    </w:tblStylePr>
    <w:tblStylePr w:type="firstCol">
      <w:rPr>
        <w:b/>
        <w:bCs/>
      </w:rPr>
    </w:tblStylePr>
    <w:tblStylePr w:type="lastCol">
      <w:rPr>
        <w:b/>
        <w:bCs/>
      </w:rPr>
    </w:tblStylePr>
    <w:tblStylePr w:type="band1Vert">
      <w:tblPr/>
      <w:tcPr>
        <w:tcBorders>
          <w:top w:val="single" w:sz="8" w:space="0" w:color="1E1E1E"/>
          <w:left w:val="single" w:sz="8" w:space="0" w:color="1E1E1E"/>
          <w:bottom w:val="single" w:sz="8" w:space="0" w:color="1E1E1E"/>
          <w:right w:val="single" w:sz="8" w:space="0" w:color="1E1E1E"/>
        </w:tcBorders>
      </w:tcPr>
    </w:tblStylePr>
    <w:tblStylePr w:type="band1Horz">
      <w:tblPr/>
      <w:tcPr>
        <w:tcBorders>
          <w:top w:val="single" w:sz="8" w:space="0" w:color="1E1E1E"/>
          <w:left w:val="single" w:sz="8" w:space="0" w:color="1E1E1E"/>
          <w:bottom w:val="single" w:sz="8" w:space="0" w:color="1E1E1E"/>
          <w:right w:val="single" w:sz="8" w:space="0" w:color="1E1E1E"/>
        </w:tcBorders>
      </w:tcPr>
    </w:tblStylePr>
  </w:style>
  <w:style w:type="table" w:styleId="TableGrid1">
    <w:name w:val="Table Grid 1"/>
    <w:basedOn w:val="TableNormal"/>
    <w:rsid w:val="00CC0FDA"/>
    <w:tblPr>
      <w:tblStyleCol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tcPr>
      <w:shd w:val="clear" w:color="auto" w:fill="auto"/>
    </w:tcPr>
    <w:tblStylePr w:type="firstRow">
      <w:rPr>
        <w:b/>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ListNumber">
    <w:name w:val="Table List Number"/>
    <w:basedOn w:val="TableBodyText"/>
    <w:semiHidden/>
    <w:qFormat/>
    <w:rsid w:val="006F670B"/>
    <w:pPr>
      <w:numPr>
        <w:numId w:val="5"/>
      </w:numPr>
      <w:spacing w:line="240" w:lineRule="auto"/>
    </w:pPr>
  </w:style>
  <w:style w:type="paragraph" w:customStyle="1" w:styleId="TableListNumber2">
    <w:name w:val="Table List Number 2"/>
    <w:basedOn w:val="TableListNumber"/>
    <w:semiHidden/>
    <w:qFormat/>
    <w:rsid w:val="006F670B"/>
    <w:pPr>
      <w:numPr>
        <w:ilvl w:val="1"/>
      </w:numPr>
    </w:pPr>
  </w:style>
  <w:style w:type="paragraph" w:customStyle="1" w:styleId="TableHeadingBlue">
    <w:name w:val="Table Heading Blue"/>
    <w:basedOn w:val="TableBodyText"/>
    <w:qFormat/>
    <w:rsid w:val="006F670B"/>
    <w:rPr>
      <w:color w:val="002776"/>
    </w:rPr>
  </w:style>
  <w:style w:type="table" w:customStyle="1" w:styleId="FooterTable">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customStyle="1" w:styleId="TableListBullet2">
    <w:name w:val="Table List Bullet 2"/>
    <w:basedOn w:val="TableBodyText"/>
    <w:semiHidden/>
    <w:qFormat/>
    <w:rsid w:val="005F1098"/>
    <w:pPr>
      <w:numPr>
        <w:ilvl w:val="1"/>
        <w:numId w:val="4"/>
      </w:numPr>
    </w:pPr>
  </w:style>
  <w:style w:type="paragraph" w:customStyle="1" w:styleId="FooterLineBelow">
    <w:name w:val="Footer Line Below"/>
    <w:basedOn w:val="Footer"/>
    <w:next w:val="Footer"/>
    <w:uiPriority w:val="99"/>
    <w:rsid w:val="00C92E86"/>
    <w:pPr>
      <w:pBdr>
        <w:bottom w:val="single" w:sz="4" w:space="1" w:color="002776"/>
      </w:pBdr>
      <w:spacing w:after="120"/>
    </w:pPr>
  </w:style>
  <w:style w:type="table" w:customStyle="1" w:styleId="TableHeader">
    <w:name w:val="Table Header"/>
    <w:basedOn w:val="TableNormal"/>
    <w:uiPriority w:val="99"/>
    <w:rsid w:val="00816106"/>
    <w:tblPr>
      <w:tblBorders>
        <w:bottom w:val="single" w:sz="4" w:space="0" w:color="002776"/>
      </w:tblBorders>
      <w:tblCellMar>
        <w:top w:w="28" w:type="dxa"/>
        <w:left w:w="0" w:type="dxa"/>
        <w:bottom w:w="28" w:type="dxa"/>
        <w:right w:w="57" w:type="dxa"/>
      </w:tblCellMar>
    </w:tblPr>
    <w:tblStylePr w:type="lastRow">
      <w:pPr>
        <w:wordWrap/>
        <w:spacing w:afterLines="0"/>
        <w:jc w:val="left"/>
      </w:pPr>
      <w:tblPr/>
      <w:tcPr>
        <w:tcBorders>
          <w:top w:val="nil"/>
          <w:left w:val="nil"/>
          <w:bottom w:val="single" w:sz="4" w:space="0" w:color="002776"/>
          <w:right w:val="nil"/>
          <w:insideH w:val="nil"/>
          <w:insideV w:val="nil"/>
          <w:tl2br w:val="nil"/>
          <w:tr2bl w:val="nil"/>
        </w:tcBorders>
        <w:tcMar>
          <w:top w:w="0" w:type="nil"/>
          <w:left w:w="0" w:type="nil"/>
          <w:bottom w:w="227" w:type="dxa"/>
          <w:right w:w="0" w:type="nil"/>
        </w:tcMar>
        <w:vAlign w:val="bottom"/>
      </w:tcPr>
    </w:tblStylePr>
  </w:style>
  <w:style w:type="paragraph" w:customStyle="1" w:styleId="FooterRightinFrame">
    <w:name w:val="Footer Right in Frame"/>
    <w:basedOn w:val="Footer"/>
    <w:uiPriority w:val="99"/>
    <w:rsid w:val="00C92E86"/>
    <w:pPr>
      <w:framePr w:w="5670" w:wrap="around" w:vAnchor="text" w:hAnchor="margin" w:xAlign="right" w:y="-339" w:anchorLock="1"/>
      <w:jc w:val="right"/>
    </w:pPr>
  </w:style>
  <w:style w:type="table" w:customStyle="1" w:styleId="AVTable2">
    <w:name w:val="AV Table 2"/>
    <w:basedOn w:val="TableNormal"/>
    <w:uiPriority w:val="99"/>
    <w:rsid w:val="006A4297"/>
    <w:pPr>
      <w:spacing w:before="30" w:after="30"/>
      <w:ind w:left="57" w:right="57"/>
    </w:pPr>
    <w:tblPr>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rPr>
        <w:b/>
        <w:color w:val="002776"/>
      </w:rPr>
      <w:tblPr/>
      <w:trPr>
        <w:tblHeader/>
      </w:trPr>
      <w:tcPr>
        <w:tcBorders>
          <w:top w:val="nil"/>
          <w:left w:val="nil"/>
          <w:bottom w:val="single" w:sz="4" w:space="0" w:color="002776"/>
          <w:right w:val="nil"/>
          <w:insideH w:val="nil"/>
          <w:insideV w:val="nil"/>
          <w:tl2br w:val="nil"/>
          <w:tr2bl w:val="nil"/>
        </w:tcBorders>
      </w:tcPr>
    </w:tblStylePr>
  </w:style>
  <w:style w:type="table" w:customStyle="1" w:styleId="AVTable1">
    <w:name w:val="AV Table 1"/>
    <w:basedOn w:val="TableNormal"/>
    <w:uiPriority w:val="99"/>
    <w:rsid w:val="0042535C"/>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customStyle="1" w:styleId="BodyText10ptAbove">
    <w:name w:val="Body Text 10pt Above"/>
    <w:basedOn w:val="BodyText"/>
    <w:next w:val="BodyText"/>
    <w:qFormat/>
    <w:rsid w:val="00380837"/>
    <w:pPr>
      <w:spacing w:before="200"/>
    </w:pPr>
    <w:rPr>
      <w:rFonts w:eastAsia="Cambria"/>
    </w:rPr>
  </w:style>
  <w:style w:type="paragraph" w:customStyle="1" w:styleId="Default">
    <w:name w:val="Default"/>
    <w:rsid w:val="00056D89"/>
    <w:pPr>
      <w:autoSpaceDE w:val="0"/>
      <w:autoSpaceDN w:val="0"/>
      <w:adjustRightInd w:val="0"/>
    </w:pPr>
    <w:rPr>
      <w:rFonts w:cs="Arial"/>
      <w:color w:val="000000"/>
      <w:sz w:val="24"/>
      <w:szCs w:val="24"/>
    </w:rPr>
  </w:style>
  <w:style w:type="paragraph" w:customStyle="1" w:styleId="BodyTextSmall">
    <w:name w:val="Body Text Small"/>
    <w:basedOn w:val="BodyText"/>
    <w:qFormat/>
    <w:rsid w:val="00D967BB"/>
    <w:pPr>
      <w:spacing w:after="60" w:line="220" w:lineRule="atLeast"/>
    </w:pPr>
    <w:rPr>
      <w:sz w:val="18"/>
    </w:rPr>
  </w:style>
  <w:style w:type="paragraph" w:customStyle="1" w:styleId="NoteText">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customStyle="1" w:styleId="SubtitleChar">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customStyle="1" w:styleId="CommentTextChar">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customStyle="1" w:styleId="CommentSubjectChar">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customStyle="1" w:styleId="AVTable11">
    <w:name w:val="AV Table 11"/>
    <w:basedOn w:val="TableNormal"/>
    <w:uiPriority w:val="99"/>
    <w:rsid w:val="005D279D"/>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customStyle="1" w:styleId="Instruction-red">
    <w:name w:val="Instruction - red"/>
    <w:basedOn w:val="DefaultParagraphFont"/>
    <w:uiPriority w:val="33"/>
    <w:qFormat/>
    <w:rsid w:val="00F24356"/>
    <w:rPr>
      <w:i/>
      <w:color w:val="ED7D31" w:themeColor="accent2"/>
    </w:rPr>
  </w:style>
  <w:style w:type="character" w:customStyle="1" w:styleId="cf01">
    <w:name w:val="cf01"/>
    <w:basedOn w:val="DefaultParagraphFont"/>
    <w:rsid w:val="002B4799"/>
    <w:rPr>
      <w:rFonts w:ascii="Segoe UI" w:hAnsi="Segoe UI" w:cs="Segoe UI" w:hint="default"/>
      <w:color w:val="1E1E1E"/>
      <w:sz w:val="18"/>
      <w:szCs w:val="18"/>
    </w:rPr>
  </w:style>
  <w:style w:type="table" w:customStyle="1" w:styleId="AVTable-headergrey">
    <w:name w:val="AV Table - header (grey)"/>
    <w:basedOn w:val="TableNormal"/>
    <w:uiPriority w:val="99"/>
    <w:rsid w:val="00EF7029"/>
    <w:pPr>
      <w:spacing w:after="120" w:line="259" w:lineRule="auto"/>
    </w:pPr>
    <w:rPr>
      <w:rFonts w:eastAsia="Arial"/>
      <w:szCs w:val="22"/>
      <w:lang w:eastAsia="en-US"/>
    </w:rPr>
    <w:tblPr>
      <w:tblInd w:w="108" w:type="dxa"/>
      <w:tblBorders>
        <w:top w:val="single" w:sz="4" w:space="0" w:color="7D7D7D"/>
        <w:bottom w:val="single" w:sz="4" w:space="0" w:color="7D7D7D"/>
        <w:insideH w:val="single" w:sz="4" w:space="0" w:color="7D7D7D"/>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customStyle="1" w:styleId="TableParagraph">
    <w:name w:val="Table Paragraph"/>
    <w:basedOn w:val="Normal"/>
    <w:uiPriority w:val="1"/>
    <w:qFormat/>
    <w:rsid w:val="00001628"/>
    <w:pPr>
      <w:widowControl w:val="0"/>
      <w:autoSpaceDE w:val="0"/>
      <w:autoSpaceDN w:val="0"/>
      <w:spacing w:line="240" w:lineRule="auto"/>
    </w:pPr>
    <w:rPr>
      <w:rFonts w:ascii="Montserrat Light" w:eastAsia="Arial" w:hAnsi="Montserrat Light"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eastAsia="Arial" w:hAnsi="Montserrat Light" w:cs="Arial"/>
      <w:color w:val="FF1414"/>
      <w:sz w:val="28"/>
      <w:lang w:val="en-GB" w:eastAsia="en-GB" w:bidi="en-GB"/>
    </w:rPr>
  </w:style>
  <w:style w:type="character" w:customStyle="1" w:styleId="QuoteChar">
    <w:name w:val="Quote Char"/>
    <w:basedOn w:val="DefaultParagraphFont"/>
    <w:link w:val="Quote"/>
    <w:uiPriority w:val="29"/>
    <w:rsid w:val="00001628"/>
    <w:rPr>
      <w:rFonts w:ascii="Times New Roman" w:eastAsia="Arial" w:hAnsi="Montserrat Light"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eastAsia="Arial" w:hAnsi="Montserrat Light"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eastAsia="Arial" w:hAnsi="Montserrat Light" w:cs="Arial"/>
      <w:color w:val="auto"/>
      <w:sz w:val="20"/>
      <w:lang w:val="en-GB" w:eastAsia="en-GB" w:bidi="en-GB"/>
    </w:rPr>
  </w:style>
  <w:style w:type="paragraph" w:customStyle="1" w:styleId="Title2">
    <w:name w:val="Title 2"/>
    <w:basedOn w:val="Normal"/>
    <w:qFormat/>
    <w:rsid w:val="00001628"/>
    <w:pPr>
      <w:widowControl w:val="0"/>
      <w:autoSpaceDE w:val="0"/>
      <w:autoSpaceDN w:val="0"/>
      <w:spacing w:before="69" w:line="254" w:lineRule="auto"/>
      <w:ind w:left="113"/>
    </w:pPr>
    <w:rPr>
      <w:rFonts w:ascii="Times New Roman" w:eastAsia="Arial" w:hAnsi="Montserrat Light"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customStyle="1" w:styleId="msonospacing0">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customStyle="1" w:styleId="Logicalis">
    <w:name w:val="Logicalis"/>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cPr>
      <w:shd w:val="clear" w:color="auto" w:fill="auto"/>
    </w:tcPr>
    <w:tblStylePr w:type="firstRow">
      <w:rPr>
        <w:b/>
      </w:rPr>
      <w:tblPr/>
      <w:tcPr>
        <w:shd w:val="clear" w:color="auto" w:fill="FFC000" w:themeFill="accent4"/>
      </w:tcPr>
    </w:tblStylePr>
  </w:style>
  <w:style w:type="table" w:customStyle="1" w:styleId="Logicalis2">
    <w:name w:val="Logicalis2"/>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blStylePr w:type="firstCol">
      <w:rPr>
        <w:b/>
      </w:rPr>
      <w:tblPr/>
      <w:tcPr>
        <w:shd w:val="clear" w:color="auto" w:fill="FFC000" w:themeFill="accent4"/>
      </w:tcPr>
    </w:tblStylePr>
  </w:style>
  <w:style w:type="paragraph" w:customStyle="1" w:styleId="DHHSbody">
    <w:name w:val="DHHS body"/>
    <w:link w:val="DHHSbodyChar"/>
    <w:qFormat/>
    <w:rsid w:val="00001628"/>
    <w:pPr>
      <w:spacing w:after="120" w:line="270" w:lineRule="atLeast"/>
    </w:pPr>
    <w:rPr>
      <w:rFonts w:ascii="Montserrat Light" w:hAnsi="Montserrat Light"/>
      <w:sz w:val="18"/>
      <w:lang w:eastAsia="en-US"/>
    </w:rPr>
  </w:style>
  <w:style w:type="character" w:customStyle="1" w:styleId="DHHSbodyChar">
    <w:name w:val="DHHS body Char"/>
    <w:basedOn w:val="DefaultParagraphFont"/>
    <w:link w:val="DHHSbody"/>
    <w:locked/>
    <w:rsid w:val="00001628"/>
    <w:rPr>
      <w:rFonts w:ascii="Montserrat Light" w:hAnsi="Montserrat Light"/>
      <w:sz w:val="18"/>
      <w:lang w:eastAsia="en-US"/>
    </w:rPr>
  </w:style>
  <w:style w:type="numbering" w:customStyle="1" w:styleId="BulletList">
    <w:name w:val="Bullet List"/>
    <w:uiPriority w:val="99"/>
    <w:rsid w:val="00001628"/>
    <w:pPr>
      <w:numPr>
        <w:numId w:val="9"/>
      </w:numPr>
    </w:pPr>
  </w:style>
  <w:style w:type="character" w:customStyle="1" w:styleId="ext-preventionpolicy-customfield-displayname">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001628"/>
    <w:rPr>
      <w:rFonts w:ascii="Courier New" w:eastAsia="Times New Roman" w:hAnsi="Courier New" w:cs="Courier New" w:hint="default"/>
      <w:sz w:val="20"/>
      <w:szCs w:val="20"/>
    </w:rPr>
  </w:style>
  <w:style w:type="paragraph" w:customStyle="1" w:styleId="DHHSnumberloweralpha">
    <w:name w:val="DHHS number lower alpha"/>
    <w:basedOn w:val="Normal"/>
    <w:uiPriority w:val="3"/>
    <w:rsid w:val="00001628"/>
    <w:pPr>
      <w:spacing w:after="120" w:line="270" w:lineRule="atLeast"/>
    </w:pPr>
    <w:rPr>
      <w:rFonts w:eastAsia="Times"/>
      <w:color w:val="auto"/>
      <w:sz w:val="20"/>
      <w:szCs w:val="20"/>
      <w:lang w:eastAsia="en-US"/>
    </w:rPr>
  </w:style>
  <w:style w:type="paragraph" w:customStyle="1" w:styleId="DHHSnumberloweralphaindent">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customStyle="1" w:styleId="DHHSbullet1">
    <w:name w:val="DHHS bullet 1"/>
    <w:basedOn w:val="DHHSbody"/>
    <w:qFormat/>
    <w:rsid w:val="00001628"/>
    <w:pPr>
      <w:numPr>
        <w:numId w:val="10"/>
      </w:numPr>
      <w:tabs>
        <w:tab w:val="num" w:pos="360"/>
      </w:tabs>
      <w:spacing w:after="40"/>
      <w:ind w:left="360" w:hanging="360"/>
    </w:pPr>
    <w:rPr>
      <w:rFonts w:ascii="Arial" w:eastAsia="Times" w:hAnsi="Arial"/>
      <w:sz w:val="20"/>
    </w:rPr>
  </w:style>
  <w:style w:type="paragraph" w:customStyle="1" w:styleId="DHHSbullet2">
    <w:name w:val="DHHS bullet 2"/>
    <w:basedOn w:val="DHHSbody"/>
    <w:uiPriority w:val="2"/>
    <w:qFormat/>
    <w:rsid w:val="00001628"/>
    <w:pPr>
      <w:numPr>
        <w:ilvl w:val="1"/>
        <w:numId w:val="10"/>
      </w:numPr>
      <w:tabs>
        <w:tab w:val="num" w:pos="360"/>
        <w:tab w:val="num" w:pos="454"/>
      </w:tabs>
      <w:spacing w:after="40"/>
      <w:ind w:left="360" w:hanging="360"/>
    </w:pPr>
    <w:rPr>
      <w:rFonts w:ascii="Arial" w:eastAsia="Times" w:hAnsi="Arial"/>
      <w:sz w:val="20"/>
    </w:rPr>
  </w:style>
  <w:style w:type="numbering" w:customStyle="1" w:styleId="ZZBullets">
    <w:name w:val="ZZ Bullets"/>
    <w:rsid w:val="00001628"/>
    <w:pPr>
      <w:numPr>
        <w:numId w:val="10"/>
      </w:numPr>
    </w:pPr>
  </w:style>
  <w:style w:type="character" w:customStyle="1" w:styleId="msportalfx-text-regular">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customStyle="1" w:styleId="paragraph">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customStyle="1" w:styleId="normaltextrun">
    <w:name w:val="normaltextrun"/>
    <w:basedOn w:val="DefaultParagraphFont"/>
    <w:rsid w:val="00001628"/>
  </w:style>
  <w:style w:type="character" w:customStyle="1" w:styleId="eop">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i-provider">
    <w:name w:val="ui-provider"/>
    <w:basedOn w:val="DefaultParagraphFont"/>
    <w:rsid w:val="00001628"/>
  </w:style>
  <w:style w:type="character" w:customStyle="1" w:styleId="contentpasted0">
    <w:name w:val="contentpasted0"/>
    <w:basedOn w:val="DefaultParagraphFont"/>
    <w:rsid w:val="00001628"/>
  </w:style>
  <w:style w:type="character" w:customStyle="1" w:styleId="ListParagraphChar">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customStyle="1" w:styleId="CaptionChar">
    <w:name w:val="Caption Char"/>
    <w:aliases w:val="cp Char,Caption - Char,VMW Caption Char,corps Char,Citrix Caption Char,05 Caption Char"/>
    <w:link w:val="Caption"/>
    <w:uiPriority w:val="99"/>
    <w:locked/>
    <w:rsid w:val="00001628"/>
    <w:rPr>
      <w:b/>
      <w:iCs/>
      <w:color w:val="1E1E1E"/>
      <w:sz w:val="18"/>
      <w:szCs w:val="18"/>
    </w:rPr>
  </w:style>
  <w:style w:type="character" w:customStyle="1" w:styleId="contentcontrolboundarysink">
    <w:name w:val="contentcontrolboundarysink"/>
    <w:basedOn w:val="DefaultParagraphFont"/>
    <w:rsid w:val="00631431"/>
  </w:style>
  <w:style w:type="character" w:customStyle="1" w:styleId="wacimagecontainer">
    <w:name w:val="wacimagecontainer"/>
    <w:basedOn w:val="DefaultParagraphFont"/>
    <w:rsid w:val="00631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161551523">
      <w:bodyDiv w:val="1"/>
      <w:marLeft w:val="0"/>
      <w:marRight w:val="0"/>
      <w:marTop w:val="0"/>
      <w:marBottom w:val="0"/>
      <w:divBdr>
        <w:top w:val="none" w:sz="0" w:space="0" w:color="auto"/>
        <w:left w:val="none" w:sz="0" w:space="0" w:color="auto"/>
        <w:bottom w:val="none" w:sz="0" w:space="0" w:color="auto"/>
        <w:right w:val="none" w:sz="0" w:space="0" w:color="auto"/>
      </w:divBdr>
      <w:divsChild>
        <w:div w:id="2009290616">
          <w:marLeft w:val="0"/>
          <w:marRight w:val="0"/>
          <w:marTop w:val="0"/>
          <w:marBottom w:val="0"/>
          <w:divBdr>
            <w:top w:val="none" w:sz="0" w:space="0" w:color="auto"/>
            <w:left w:val="none" w:sz="0" w:space="0" w:color="auto"/>
            <w:bottom w:val="none" w:sz="0" w:space="0" w:color="auto"/>
            <w:right w:val="none" w:sz="0" w:space="0" w:color="auto"/>
          </w:divBdr>
        </w:div>
      </w:divsChild>
    </w:div>
    <w:div w:id="173501898">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452943834">
      <w:bodyDiv w:val="1"/>
      <w:marLeft w:val="0"/>
      <w:marRight w:val="0"/>
      <w:marTop w:val="0"/>
      <w:marBottom w:val="0"/>
      <w:divBdr>
        <w:top w:val="none" w:sz="0" w:space="0" w:color="auto"/>
        <w:left w:val="none" w:sz="0" w:space="0" w:color="auto"/>
        <w:bottom w:val="none" w:sz="0" w:space="0" w:color="auto"/>
        <w:right w:val="none" w:sz="0" w:space="0" w:color="auto"/>
      </w:divBdr>
      <w:divsChild>
        <w:div w:id="1366716794">
          <w:marLeft w:val="0"/>
          <w:marRight w:val="0"/>
          <w:marTop w:val="0"/>
          <w:marBottom w:val="0"/>
          <w:divBdr>
            <w:top w:val="none" w:sz="0" w:space="0" w:color="auto"/>
            <w:left w:val="none" w:sz="0" w:space="0" w:color="auto"/>
            <w:bottom w:val="none" w:sz="0" w:space="0" w:color="auto"/>
            <w:right w:val="none" w:sz="0" w:space="0" w:color="auto"/>
          </w:divBdr>
        </w:div>
      </w:divsChild>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2145852247">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976253093">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1304407">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97600425">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329487">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11309">
          <w:marLeft w:val="0"/>
          <w:marRight w:val="0"/>
          <w:marTop w:val="0"/>
          <w:marBottom w:val="0"/>
          <w:divBdr>
            <w:top w:val="none" w:sz="0" w:space="0" w:color="auto"/>
            <w:left w:val="none" w:sz="0" w:space="0" w:color="auto"/>
            <w:bottom w:val="none" w:sz="0" w:space="0" w:color="auto"/>
            <w:right w:val="none" w:sz="0" w:space="0" w:color="auto"/>
          </w:divBdr>
        </w:div>
        <w:div w:id="1973242997">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sChild>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69802529">
      <w:bodyDiv w:val="1"/>
      <w:marLeft w:val="0"/>
      <w:marRight w:val="0"/>
      <w:marTop w:val="0"/>
      <w:marBottom w:val="0"/>
      <w:divBdr>
        <w:top w:val="none" w:sz="0" w:space="0" w:color="auto"/>
        <w:left w:val="none" w:sz="0" w:space="0" w:color="auto"/>
        <w:bottom w:val="none" w:sz="0" w:space="0" w:color="auto"/>
        <w:right w:val="none" w:sz="0" w:space="0" w:color="auto"/>
      </w:divBdr>
      <w:divsChild>
        <w:div w:id="632560109">
          <w:marLeft w:val="0"/>
          <w:marRight w:val="0"/>
          <w:marTop w:val="0"/>
          <w:marBottom w:val="0"/>
          <w:divBdr>
            <w:top w:val="none" w:sz="0" w:space="0" w:color="auto"/>
            <w:left w:val="none" w:sz="0" w:space="0" w:color="auto"/>
            <w:bottom w:val="none" w:sz="0" w:space="0" w:color="auto"/>
            <w:right w:val="none" w:sz="0" w:space="0" w:color="auto"/>
          </w:divBdr>
        </w:div>
      </w:divsChild>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learn.microsoft.com/en-us/azure/bastion/configuration-settings"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s://learn.microsoft.com/en-us/azure/well-architected/" TargetMode="External"/><Relationship Id="rId18" Type="http://schemas.openxmlformats.org/officeDocument/2006/relationships/hyperlink" Target="https://learn.microsoft.com/en-us/azure/bastion/vnet-peering" TargetMode="External"/><Relationship Id="rId26" Type="http://schemas.openxmlformats.org/officeDocument/2006/relationships/hyperlink" Target="https://learn.microsoft.com/en-us/azure/bastion/native-client" TargetMode="External"/><Relationship Id="rId39" Type="http://schemas.openxmlformats.org/officeDocument/2006/relationships/image" Target="media/image3.emf"/><Relationship Id="rId21" Type="http://schemas.openxmlformats.org/officeDocument/2006/relationships/hyperlink" Target="https://learn.microsoft.com/en-us/azure/bastion/bastion-connect-vm-ssh-linux" TargetMode="External"/><Relationship Id="rId34" Type="http://schemas.openxmlformats.org/officeDocument/2006/relationships/package" Target="embeddings/Microsoft_Visio_Drawing.vsdx"/><Relationship Id="rId42" Type="http://schemas.openxmlformats.org/officeDocument/2006/relationships/header" Target="header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learn.microsoft.com/en-us/azure/well-architected/" TargetMode="External"/><Relationship Id="rId29" Type="http://schemas.openxmlformats.org/officeDocument/2006/relationships/hyperlink" Target="https://learn.microsoft.com/en-us/azure/bastion/kerberos-authentication-porta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learn.microsoft.com/en-us/azure/bastion/bastion-connect-vm-ssh-windows" TargetMode="External"/><Relationship Id="rId32" Type="http://schemas.openxmlformats.org/officeDocument/2006/relationships/hyperlink" Target="https://learn.microsoft.com/en-us/azure/bastion/connect-ip-address" TargetMode="External"/><Relationship Id="rId37" Type="http://schemas.microsoft.com/office/2016/09/relationships/commentsIds" Target="commentsIds.xml"/><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https://learn.microsoft.com/en-us/azure/well-architected/" TargetMode="External"/><Relationship Id="rId23" Type="http://schemas.openxmlformats.org/officeDocument/2006/relationships/hyperlink" Target="https://learn.microsoft.com/en-us/azure/bastion/bastion-connect-vm-rdp-windows" TargetMode="External"/><Relationship Id="rId28" Type="http://schemas.openxmlformats.org/officeDocument/2006/relationships/hyperlink" Target="https://learn.microsoft.com/en-us/azure/bastion/vm-upload-download-native" TargetMode="External"/><Relationship Id="rId36"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hyperlink" Target="https://learn.microsoft.com/en-us/azure/bastion/vnet-peering" TargetMode="External"/><Relationship Id="rId31" Type="http://schemas.openxmlformats.org/officeDocument/2006/relationships/hyperlink" Target="https://learn.microsoft.com/en-us/azure/bastion/shareable-link"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learn.microsoft.com/en-us/azure/well-architected/" TargetMode="External"/><Relationship Id="rId22" Type="http://schemas.openxmlformats.org/officeDocument/2006/relationships/hyperlink" Target="https://learn.microsoft.com/en-us/azure/bastion/bastion-connect-vm-rdp-windows" TargetMode="External"/><Relationship Id="rId27" Type="http://schemas.openxmlformats.org/officeDocument/2006/relationships/hyperlink" Target="https://learn.microsoft.com/en-us/azure/bastion/configuration-settings" TargetMode="External"/><Relationship Id="rId30" Type="http://schemas.openxmlformats.org/officeDocument/2006/relationships/hyperlink" Target="https://learn.microsoft.com/en-us/azure/bastion/kerberos-authentication-portal" TargetMode="External"/><Relationship Id="rId35" Type="http://schemas.openxmlformats.org/officeDocument/2006/relationships/comments" Target="comments.xml"/><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learn.microsoft.com/en-us/azure/well-architected/" TargetMode="External"/><Relationship Id="rId17" Type="http://schemas.openxmlformats.org/officeDocument/2006/relationships/image" Target="media/image1.png"/><Relationship Id="rId25" Type="http://schemas.openxmlformats.org/officeDocument/2006/relationships/hyperlink" Target="https://learn.microsoft.com/en-us/azure/bastion/configuration-settings" TargetMode="External"/><Relationship Id="rId33" Type="http://schemas.openxmlformats.org/officeDocument/2006/relationships/image" Target="media/image2.emf"/><Relationship Id="rId38" Type="http://schemas.microsoft.com/office/2018/08/relationships/commentsExtensible" Target="commentsExtensible.xml"/><Relationship Id="rId46" Type="http://schemas.openxmlformats.org/officeDocument/2006/relationships/theme" Target="theme/theme1.xml"/><Relationship Id="rId20" Type="http://schemas.openxmlformats.org/officeDocument/2006/relationships/hyperlink" Target="https://learn.microsoft.com/en-us/azure/bastion/bastion-connect-vm-ssh-linux" TargetMode="External"/><Relationship Id="rId4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w:rsidR="00E97512" w:rsidRDefault="00E97512">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w:rsidR="00E97512" w:rsidRDefault="00E97512">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w:rsidR="00E97512" w:rsidRDefault="00E97512">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w:rsidR="00E97512" w:rsidRDefault="00E97512">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w:rsidR="00E97512" w:rsidRDefault="00E97512">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w:rsidR="00E97512" w:rsidRDefault="00E97512">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w:rsidR="00E97512" w:rsidRDefault="00E97512">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w:rsidR="00E97512" w:rsidRDefault="00E97512">
          <w:r w:rsidRPr="009952F1">
            <w:rPr>
              <w:rStyle w:val="PlaceholderText"/>
            </w:rPr>
            <w:t>[Category]</w:t>
          </w:r>
        </w:p>
      </w:docPartBody>
    </w:docPart>
    <w:docPart>
      <w:docPartPr>
        <w:name w:val="F4B10846AE8045F686BC9A340730A776"/>
        <w:category>
          <w:name w:val="General"/>
          <w:gallery w:val="placeholder"/>
        </w:category>
        <w:types>
          <w:type w:val="bbPlcHdr"/>
        </w:types>
        <w:behaviors>
          <w:behavior w:val="content"/>
        </w:behaviors>
        <w:guid w:val="{0FB53810-3C7A-4B93-A780-B03126FE84D1}"/>
      </w:docPartPr>
      <w:docPartBody>
        <w:p w:rsidR="00E97512" w:rsidRDefault="00E97512" w:rsidP="00E97512">
          <w:pPr>
            <w:pStyle w:val="F4B10846AE8045F686BC9A340730A776"/>
          </w:pPr>
          <w:r w:rsidRPr="009952F1">
            <w:rPr>
              <w:rStyle w:val="PlaceholderText"/>
            </w:rPr>
            <w:t>[Category]</w:t>
          </w:r>
        </w:p>
      </w:docPartBody>
    </w:docPart>
    <w:docPart>
      <w:docPartPr>
        <w:name w:val="A63BF81D7D6F445BB779CB093B380196"/>
        <w:category>
          <w:name w:val="General"/>
          <w:gallery w:val="placeholder"/>
        </w:category>
        <w:types>
          <w:type w:val="bbPlcHdr"/>
        </w:types>
        <w:behaviors>
          <w:behavior w:val="content"/>
        </w:behaviors>
        <w:guid w:val="{BF0507FE-88C7-49E4-B416-06FDC00F3112}"/>
      </w:docPartPr>
      <w:docPartBody>
        <w:p w:rsidR="00B060B6" w:rsidRDefault="00B060B6">
          <w:r w:rsidRPr="002F5369">
            <w:rPr>
              <w:rStyle w:val="PlaceholderText"/>
            </w:rPr>
            <w:t>[Category]</w:t>
          </w:r>
        </w:p>
      </w:docPartBody>
    </w:docPart>
    <w:docPart>
      <w:docPartPr>
        <w:name w:val="27EFF13548264943BFFB569A680462F6"/>
        <w:category>
          <w:name w:val="General"/>
          <w:gallery w:val="placeholder"/>
        </w:category>
        <w:types>
          <w:type w:val="bbPlcHdr"/>
        </w:types>
        <w:behaviors>
          <w:behavior w:val="content"/>
        </w:behaviors>
        <w:guid w:val="{813FDE08-2D9D-40F9-B688-3B5DDB6A033B}"/>
      </w:docPartPr>
      <w:docPartBody>
        <w:p w:rsidR="00B060B6" w:rsidRDefault="00B060B6" w:rsidP="00B060B6">
          <w:pPr>
            <w:pStyle w:val="27EFF13548264943BFFB569A680462F6"/>
          </w:pPr>
          <w:r w:rsidRPr="009952F1">
            <w:rPr>
              <w:rStyle w:val="PlaceholderText"/>
            </w:rPr>
            <w:t>[Category]</w:t>
          </w:r>
        </w:p>
      </w:docPartBody>
    </w:docPart>
    <w:docPart>
      <w:docPartPr>
        <w:name w:val="82D67BFF1DEE48C88EF0E1BE889A714E"/>
        <w:category>
          <w:name w:val="General"/>
          <w:gallery w:val="placeholder"/>
        </w:category>
        <w:types>
          <w:type w:val="bbPlcHdr"/>
        </w:types>
        <w:behaviors>
          <w:behavior w:val="content"/>
        </w:behaviors>
        <w:guid w:val="{A820C192-16DE-4D0B-834A-F16E7B5B7D48}"/>
      </w:docPartPr>
      <w:docPartBody>
        <w:p w:rsidR="00F513E2" w:rsidRDefault="00F513E2">
          <w:r w:rsidRPr="00423255">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w:rsidR="00D738BF" w:rsidRDefault="00D738BF" w:rsidP="00D738BF">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w:rsidR="00D738BF" w:rsidRDefault="00D738BF" w:rsidP="00D738BF">
          <w:pPr>
            <w:pStyle w:val="21A99E5DA7744CCABB1E3952B713B09E"/>
          </w:pPr>
          <w:r w:rsidRPr="00632EA5">
            <w:rPr>
              <w:rStyle w:val="PlaceholderText"/>
            </w:rPr>
            <w:t>[Company]</w:t>
          </w:r>
        </w:p>
      </w:docPartBody>
    </w:docPart>
    <w:docPart>
      <w:docPartPr>
        <w:name w:val="81332E8149DD428DADE00400C42FA57B"/>
        <w:category>
          <w:name w:val="General"/>
          <w:gallery w:val="placeholder"/>
        </w:category>
        <w:types>
          <w:type w:val="bbPlcHdr"/>
        </w:types>
        <w:behaviors>
          <w:behavior w:val="content"/>
        </w:behaviors>
        <w:guid w:val="{AFC46822-2C2F-4151-A37B-0FD0D713986F}"/>
      </w:docPartPr>
      <w:docPartBody>
        <w:p w:rsidR="00D87A7C" w:rsidRDefault="00D87A7C" w:rsidP="00D87A7C">
          <w:pPr>
            <w:pStyle w:val="81332E8149DD428DADE00400C42FA57B"/>
          </w:pPr>
          <w:r w:rsidRPr="009952F1">
            <w:rPr>
              <w:rStyle w:val="PlaceholderText"/>
            </w:rPr>
            <w:t>[Category]</w:t>
          </w:r>
        </w:p>
      </w:docPartBody>
    </w:docPart>
    <w:docPart>
      <w:docPartPr>
        <w:name w:val="EE096523133D41EE90D1491C85C7EA4F"/>
        <w:category>
          <w:name w:val="General"/>
          <w:gallery w:val="placeholder"/>
        </w:category>
        <w:types>
          <w:type w:val="bbPlcHdr"/>
        </w:types>
        <w:behaviors>
          <w:behavior w:val="content"/>
        </w:behaviors>
        <w:guid w:val="{80879D90-28A4-4FF8-AB3F-7E3C02817172}"/>
      </w:docPartPr>
      <w:docPartBody>
        <w:p w:rsidR="00D87A7C" w:rsidRDefault="00D87A7C" w:rsidP="00D87A7C">
          <w:pPr>
            <w:pStyle w:val="EE096523133D41EE90D1491C85C7EA4F"/>
          </w:pPr>
          <w:r w:rsidRPr="009952F1">
            <w:rPr>
              <w:rStyle w:val="PlaceholderText"/>
            </w:rPr>
            <w:t>[Category]</w:t>
          </w:r>
        </w:p>
      </w:docPartBody>
    </w:docPart>
    <w:docPart>
      <w:docPartPr>
        <w:name w:val="0A6D6F809E544B93829CFADA00B7D391"/>
        <w:category>
          <w:name w:val="General"/>
          <w:gallery w:val="placeholder"/>
        </w:category>
        <w:types>
          <w:type w:val="bbPlcHdr"/>
        </w:types>
        <w:behaviors>
          <w:behavior w:val="content"/>
        </w:behaviors>
        <w:guid w:val="{45A1D920-C14C-43ED-B79B-1A810E87DCB6}"/>
      </w:docPartPr>
      <w:docPartBody>
        <w:p w:rsidR="00D87A7C" w:rsidRDefault="00D87A7C" w:rsidP="00D87A7C">
          <w:pPr>
            <w:pStyle w:val="0A6D6F809E544B93829CFADA00B7D391"/>
          </w:pPr>
          <w:r w:rsidRPr="009952F1">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8379BC"/>
    <w:rsid w:val="00B060B6"/>
    <w:rsid w:val="00B55AEB"/>
    <w:rsid w:val="00D738BF"/>
    <w:rsid w:val="00D87A7C"/>
    <w:rsid w:val="00E97512"/>
    <w:rsid w:val="00F513E2"/>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87A7C"/>
    <w:rPr>
      <w:color w:val="808080"/>
    </w:rPr>
  </w:style>
  <w:style w:type="paragraph" w:customStyle="1" w:styleId="F4B10846AE8045F686BC9A340730A776">
    <w:name w:val="F4B10846AE8045F686BC9A340730A776"/>
    <w:rsid w:val="00E97512"/>
  </w:style>
  <w:style w:type="paragraph" w:customStyle="1" w:styleId="27EFF13548264943BFFB569A680462F6">
    <w:name w:val="27EFF13548264943BFFB569A680462F6"/>
    <w:rsid w:val="00B060B6"/>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 w:type="paragraph" w:customStyle="1" w:styleId="81332E8149DD428DADE00400C42FA57B">
    <w:name w:val="81332E8149DD428DADE00400C42FA57B"/>
    <w:rsid w:val="00D87A7C"/>
  </w:style>
  <w:style w:type="paragraph" w:customStyle="1" w:styleId="EE096523133D41EE90D1491C85C7EA4F">
    <w:name w:val="EE096523133D41EE90D1491C85C7EA4F"/>
    <w:rsid w:val="00D87A7C"/>
  </w:style>
  <w:style w:type="paragraph" w:customStyle="1" w:styleId="0A6D6F809E544B93829CFADA00B7D391">
    <w:name w:val="0A6D6F809E544B93829CFADA00B7D391"/>
    <w:rsid w:val="00D87A7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4" ma:contentTypeDescription="Create a new document." ma:contentTypeScope="" ma:versionID="9c638d6674af7d16ce8d70399adddbc9">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44c5487ecc909b0da127ac4d2b9b7d4c"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verPageProperties xmlns="http://schemas.microsoft.com/office/2006/coverPageProps">
  <PublishDate/>
  <Abstract/>
  <CompanyAddress/>
  <CompanyPhone/>
  <CompanyFax/>
  <CompanyEmail/>
</CoverPageProperties>
</file>

<file path=customXml/item5.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52B3EA9-EF20-4D94-AE4B-4EDE2AA33507}"/>
</file>

<file path=customXml/itemProps2.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customXml/itemProps3.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4.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5.xml><?xml version="1.0" encoding="utf-8"?>
<ds:datastoreItem xmlns:ds="http://schemas.openxmlformats.org/officeDocument/2006/customXml" ds:itemID="{04280AB2-2595-4316-A2A9-8A73151EC043}">
  <ds:schemaRefs>
    <ds:schemaRef ds:uri="http://schemas.microsoft.com/office/2006/metadata/properties"/>
    <ds:schemaRef ds:uri="http://schemas.microsoft.com/office/infopath/2007/PartnerControls"/>
    <ds:schemaRef ds:uri="51d46b71-8d19-4ba4-9bcd-0417e0ffc728"/>
    <ds:schemaRef ds:uri="a8a8f4e2-5308-4208-a0f7-1a7d273df425"/>
  </ds:schemaRefs>
</ds:datastoreItem>
</file>

<file path=docProps/app.xml><?xml version="1.0" encoding="utf-8"?>
<Properties xmlns="http://schemas.openxmlformats.org/officeDocument/2006/extended-properties" xmlns:vt="http://schemas.openxmlformats.org/officeDocument/2006/docPropsVTypes">
  <Template>AV Minutes - Executive.dotx</Template>
  <TotalTime>7</TotalTime>
  <Pages>19</Pages>
  <Words>3786</Words>
  <Characters>21583</Characters>
  <Application>Microsoft Office Word</Application>
  <DocSecurity>0</DocSecurity>
  <Lines>179</Lines>
  <Paragraphs>50</Paragraphs>
  <ScaleCrop>false</ScaleCrop>
  <Company>Ambulance Victoria</Company>
  <LinksUpToDate>false</LinksUpToDate>
  <CharactersWithSpaces>25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Pond, Jeremy</cp:lastModifiedBy>
  <cp:revision>14</cp:revision>
  <cp:lastPrinted>2018-06-29T23:11:00Z</cp:lastPrinted>
  <dcterms:created xsi:type="dcterms:W3CDTF">2024-01-23T23:14:00Z</dcterms:created>
  <dcterms:modified xsi:type="dcterms:W3CDTF">2024-02-26T04:11:00Z</dcterms:modified>
  <cp:category>Azure Bastion</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818a43e9-103e-4340-b2c2-8387d30df076</vt:lpwstr>
  </property>
  <property fmtid="{D5CDD505-2E9C-101B-9397-08002B2CF9AE}" pid="5" name="ResourceName">
    <vt:lpwstr>ResourceName</vt:lpwstr>
  </property>
</Properties>
</file>